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4057F37B" w:rsidR="00434669" w:rsidRDefault="00434669" w:rsidP="000538D1">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2B3D9E">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2B1B650" w:rsidR="001E41F3" w:rsidRPr="00410371" w:rsidRDefault="0055671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A32C61" w:rsidR="001E41F3" w:rsidRPr="00410371" w:rsidRDefault="00556710"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1D6E15" w:rsidR="001E41F3" w:rsidRPr="00410371" w:rsidRDefault="002B3D9E"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9386150" w:rsidR="001E41F3" w:rsidRPr="00410371" w:rsidRDefault="00556710">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FA0272" w:rsidR="00F25D98" w:rsidRDefault="0055671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C7EE12E" w:rsidR="001E41F3" w:rsidRDefault="00556710">
            <w:pPr>
              <w:pStyle w:val="CRCoverPage"/>
              <w:spacing w:after="0"/>
              <w:ind w:left="100"/>
              <w:rPr>
                <w:noProof/>
              </w:rPr>
            </w:pPr>
            <w:r>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9E7636" w:rsidR="001E41F3" w:rsidRDefault="00556710">
            <w:pPr>
              <w:pStyle w:val="CRCoverPage"/>
              <w:spacing w:after="0"/>
              <w:ind w:left="100"/>
              <w:rPr>
                <w:noProof/>
              </w:rPr>
            </w:pPr>
            <w:r>
              <w:rPr>
                <w:noProof/>
              </w:rPr>
              <w:t>Lenovo, Motorola Mobility, Qualcomm Incorporated</w:t>
            </w:r>
            <w:r w:rsidR="006E5BCC">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03B9EC" w:rsidR="001E41F3" w:rsidRDefault="00556710">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5ECE1E1" w:rsidR="001E41F3" w:rsidRDefault="00556710">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DCCF9BC" w:rsidR="001E41F3" w:rsidRDefault="0055671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2A79F3" w:rsidR="001E41F3" w:rsidRDefault="0055671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9115BA5" w:rsidR="001E41F3" w:rsidRDefault="00556710" w:rsidP="00DC25C1">
            <w:pPr>
              <w:pStyle w:val="CRCoverPage"/>
              <w:spacing w:after="0"/>
              <w:ind w:left="100"/>
              <w:rPr>
                <w:noProof/>
              </w:rPr>
            </w:pPr>
            <w:r>
              <w:rPr>
                <w:noProof/>
              </w:rPr>
              <w:t>C2 authorization when the UE establishes a PDU session is defined in TS 23.256.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4DEC50" w14:textId="79F56F9A" w:rsidR="00556710" w:rsidRDefault="00556710" w:rsidP="00556710">
            <w:pPr>
              <w:pStyle w:val="CRCoverPage"/>
              <w:spacing w:after="0"/>
              <w:ind w:left="100"/>
              <w:rPr>
                <w:noProof/>
              </w:rPr>
            </w:pPr>
            <w:r>
              <w:rPr>
                <w:noProof/>
              </w:rPr>
              <w:t>Adding requirements for C2 authorization when establishing PDU session.</w:t>
            </w:r>
          </w:p>
          <w:p w14:paraId="186F662C" w14:textId="77777777" w:rsidR="00556710" w:rsidRDefault="00556710" w:rsidP="00556710">
            <w:pPr>
              <w:pStyle w:val="CRCoverPage"/>
              <w:spacing w:after="0"/>
              <w:ind w:left="100"/>
              <w:rPr>
                <w:noProof/>
              </w:rPr>
            </w:pPr>
            <w:r>
              <w:rPr>
                <w:noProof/>
              </w:rPr>
              <w:t>Creating a new C2 aviation contanier IE.</w:t>
            </w:r>
          </w:p>
          <w:p w14:paraId="76C0712C" w14:textId="77777777" w:rsidR="001E41F3" w:rsidRDefault="001E41F3" w:rsidP="00836041">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6CB46DB" w:rsidR="001E41F3" w:rsidRDefault="00556710">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B0F8CDC" w:rsidR="001E41F3" w:rsidRDefault="00556710">
            <w:pPr>
              <w:pStyle w:val="CRCoverPage"/>
              <w:spacing w:after="0"/>
              <w:ind w:left="100"/>
              <w:rPr>
                <w:noProof/>
              </w:rPr>
            </w:pPr>
            <w:r>
              <w:rPr>
                <w:noProof/>
              </w:rPr>
              <w:t>6.4.1.2, 6.</w:t>
            </w:r>
            <w:r w:rsidR="00836041">
              <w:rPr>
                <w:noProof/>
              </w:rPr>
              <w:t>4</w:t>
            </w:r>
            <w:r>
              <w:rPr>
                <w:noProof/>
              </w:rPr>
              <w:t xml:space="preserve">.1.3, </w:t>
            </w:r>
            <w:r w:rsidR="00836041">
              <w:rPr>
                <w:noProof/>
              </w:rPr>
              <w:t>6.4.1.4.1</w:t>
            </w:r>
            <w:r>
              <w:rPr>
                <w:noProof/>
              </w:rPr>
              <w:t xml:space="preserve"> </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2D730BA" w14:textId="77777777" w:rsidR="00556710" w:rsidRDefault="00556710" w:rsidP="00556710">
      <w:pPr>
        <w:jc w:val="center"/>
        <w:rPr>
          <w:noProof/>
        </w:rPr>
      </w:pPr>
      <w:r>
        <w:rPr>
          <w:noProof/>
          <w:highlight w:val="yellow"/>
        </w:rPr>
        <w:lastRenderedPageBreak/>
        <w:t>--------------------------------------- Next Change -------------------------------------</w:t>
      </w:r>
    </w:p>
    <w:p w14:paraId="4F64B1D0" w14:textId="77777777" w:rsidR="000538D1" w:rsidRDefault="000538D1" w:rsidP="000538D1">
      <w:pPr>
        <w:pStyle w:val="Heading4"/>
        <w:rPr>
          <w:rFonts w:eastAsia="SimSun"/>
        </w:rPr>
      </w:pPr>
      <w:bookmarkStart w:id="1" w:name="_Toc45286952"/>
      <w:bookmarkStart w:id="2" w:name="_Toc51948221"/>
      <w:bookmarkStart w:id="3" w:name="_Toc51949313"/>
      <w:bookmarkStart w:id="4" w:name="_Toc76119120"/>
      <w:r>
        <w:rPr>
          <w:rFonts w:eastAsia="SimSun"/>
        </w:rPr>
        <w:t>6.4.1.2</w:t>
      </w:r>
      <w:r>
        <w:rPr>
          <w:rFonts w:eastAsia="SimSun"/>
        </w:rPr>
        <w:tab/>
        <w:t>UE-requested PDU session establishment procedure initiation</w:t>
      </w:r>
      <w:bookmarkEnd w:id="1"/>
      <w:bookmarkEnd w:id="2"/>
      <w:bookmarkEnd w:id="3"/>
      <w:bookmarkEnd w:id="4"/>
    </w:p>
    <w:p w14:paraId="6506638F" w14:textId="77777777" w:rsidR="000538D1" w:rsidRDefault="000538D1" w:rsidP="000538D1">
      <w:pPr>
        <w:rPr>
          <w:rFonts w:eastAsia="SimSun"/>
        </w:rPr>
      </w:pPr>
      <w:r>
        <w:t>In order to initiate the UE-requested PDU session establishment procedure, the UE shall create a PDU SESSION ESTABLISHMENT REQUEST message.</w:t>
      </w:r>
    </w:p>
    <w:p w14:paraId="41264D79" w14:textId="77777777" w:rsidR="000538D1" w:rsidRDefault="000538D1" w:rsidP="000538D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57703B4" w14:textId="77777777" w:rsidR="000538D1" w:rsidRDefault="000538D1" w:rsidP="000538D1">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1D60E0B" w14:textId="77777777" w:rsidR="000538D1" w:rsidRDefault="000538D1" w:rsidP="000538D1">
      <w:r>
        <w:rPr>
          <w:rFonts w:eastAsia="MS Mincho"/>
        </w:rPr>
        <w:t xml:space="preserve">The UE </w:t>
      </w:r>
      <w:r>
        <w:t>shall allocate a PTI value currently not used and shall set the PTI IE of the PDU SESSION ESTABLISHMENT REQUEST message to the allocated PTI value.</w:t>
      </w:r>
    </w:p>
    <w:p w14:paraId="3BE5AD5D" w14:textId="77777777" w:rsidR="000538D1" w:rsidRDefault="000538D1" w:rsidP="000538D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75389BE1" w14:textId="77777777" w:rsidR="000538D1" w:rsidRDefault="000538D1" w:rsidP="000538D1">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7C0F170" w14:textId="77777777" w:rsidR="000538D1" w:rsidRDefault="000538D1" w:rsidP="000538D1">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FB2256" w14:textId="77777777" w:rsidR="000538D1" w:rsidRDefault="000538D1" w:rsidP="000538D1">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4061367A" w14:textId="77777777" w:rsidR="000538D1" w:rsidRDefault="000538D1" w:rsidP="000538D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6C73BC1C" w14:textId="77777777" w:rsidR="000538D1" w:rsidRDefault="000538D1" w:rsidP="000538D1">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2F047D8D" w14:textId="77777777" w:rsidR="000538D1" w:rsidRDefault="000538D1" w:rsidP="000538D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A515BF8" w14:textId="77777777" w:rsidR="000538D1" w:rsidRDefault="000538D1" w:rsidP="000538D1">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E421973" w14:textId="77777777" w:rsidR="000538D1" w:rsidRDefault="000538D1" w:rsidP="000538D1">
      <w:pPr>
        <w:pStyle w:val="NO"/>
        <w:rPr>
          <w:rFonts w:eastAsia="SimSu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48D7413F" w14:textId="77777777" w:rsidR="000538D1" w:rsidRDefault="000538D1" w:rsidP="000538D1">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04EEDA18" w14:textId="77777777" w:rsidR="000538D1" w:rsidRDefault="000538D1" w:rsidP="000538D1">
      <w:pPr>
        <w:pStyle w:val="B1"/>
      </w:pPr>
      <w:r>
        <w:rPr>
          <w:rFonts w:eastAsia="MS Mincho"/>
        </w:rPr>
        <w:t>a)</w:t>
      </w:r>
      <w:r>
        <w:rPr>
          <w:rFonts w:eastAsia="MS Mincho"/>
        </w:rPr>
        <w:tab/>
        <w:t xml:space="preserve">the UE requests </w:t>
      </w:r>
      <w:r>
        <w:t>to establish a new PDU session of "IPv4", "IPv6", "IPv4v6" or "Ethernet" PDU session type;</w:t>
      </w:r>
    </w:p>
    <w:p w14:paraId="5A3173C7" w14:textId="77777777" w:rsidR="000538D1" w:rsidRDefault="000538D1" w:rsidP="000538D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63387D0" w14:textId="77777777" w:rsidR="000538D1" w:rsidRDefault="000538D1" w:rsidP="000538D1">
      <w:pPr>
        <w:pStyle w:val="B1"/>
        <w:rPr>
          <w:noProof/>
        </w:rPr>
      </w:pPr>
      <w:r>
        <w:rPr>
          <w:noProof/>
        </w:rPr>
        <w:t>c)</w:t>
      </w:r>
      <w:r>
        <w:rPr>
          <w:noProof/>
        </w:rPr>
        <w:tab/>
        <w:t>the UE requests to transfer an existing PDN connection in an untrusted non-3GPP access connected to the EPC of "IPv4", "IPv6" or "IPv4v6" PDN type to the 5GS.</w:t>
      </w:r>
    </w:p>
    <w:p w14:paraId="71EE0D54" w14:textId="77777777" w:rsidR="000538D1" w:rsidRDefault="000538D1" w:rsidP="000538D1">
      <w:pPr>
        <w:pStyle w:val="NO"/>
      </w:pPr>
      <w:r>
        <w:rPr>
          <w:noProof/>
        </w:rPr>
        <w:t>NOTE</w:t>
      </w:r>
      <w:r>
        <w:t> 4</w:t>
      </w:r>
      <w:r>
        <w:rPr>
          <w:noProof/>
        </w:rPr>
        <w:t>:</w:t>
      </w:r>
      <w:r>
        <w:rPr>
          <w:noProof/>
        </w:rPr>
        <w:tab/>
        <w:t>The determination to not request the usage of reflective QoS by the UE for a PDU session is implementation dependent.</w:t>
      </w:r>
    </w:p>
    <w:p w14:paraId="54823664" w14:textId="77777777" w:rsidR="000538D1" w:rsidRDefault="000538D1" w:rsidP="000538D1">
      <w:r>
        <w:t>The UE shall indicate the maximum number of packet filters that can be supported for the PDU session in the Maximum number of supported packet filters IE of the PDU SESSION ESTABLISHMENT REQUEST message if:</w:t>
      </w:r>
    </w:p>
    <w:p w14:paraId="226D834E" w14:textId="77777777" w:rsidR="000538D1" w:rsidRDefault="000538D1" w:rsidP="000538D1">
      <w:pPr>
        <w:pStyle w:val="B1"/>
      </w:pPr>
      <w:r>
        <w:t>a)</w:t>
      </w:r>
      <w:r>
        <w:tab/>
        <w:t>the UE requests to establish a new PDU session of "IPv4", "IPv6", "IPv4v6", or "Ethernet" PDU session type, and the UE can support more than 16 packet filters for this PDU session;</w:t>
      </w:r>
    </w:p>
    <w:p w14:paraId="5E530D2B" w14:textId="77777777" w:rsidR="000538D1" w:rsidRDefault="000538D1" w:rsidP="000538D1">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32D0F8D" w14:textId="77777777" w:rsidR="000538D1" w:rsidRDefault="000538D1" w:rsidP="000538D1">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2BA6166" w14:textId="77777777" w:rsidR="000538D1" w:rsidRDefault="000538D1" w:rsidP="000538D1">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23376358" w14:textId="77777777" w:rsidR="000538D1" w:rsidRDefault="000538D1" w:rsidP="000538D1">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1EEADFEB" w14:textId="77777777" w:rsidR="000538D1" w:rsidRDefault="000538D1" w:rsidP="000538D1">
      <w:pPr>
        <w:pStyle w:val="B1"/>
        <w:rPr>
          <w:lang w:eastAsia="x-none"/>
        </w:rPr>
      </w:pPr>
      <w:r>
        <w:t>a)</w:t>
      </w:r>
      <w:r>
        <w:tab/>
        <w:t>the UE requests to establish a new PDU session of "IPv6" or "IPv4v6" PDU session type; or.</w:t>
      </w:r>
    </w:p>
    <w:p w14:paraId="339CEFA5" w14:textId="77777777" w:rsidR="000538D1" w:rsidRDefault="000538D1" w:rsidP="000538D1">
      <w:pPr>
        <w:pStyle w:val="B1"/>
      </w:pPr>
      <w:r>
        <w:t>b)</w:t>
      </w:r>
      <w:r>
        <w:tab/>
        <w:t>the UE requests to transfer an existing PDN connection of "IPv6" or "IPv4v6" PDN type in the EPS or in an untrusted non-3GPP access connected to the EPC to the 5GS.</w:t>
      </w:r>
    </w:p>
    <w:p w14:paraId="26A26C67" w14:textId="77777777" w:rsidR="000538D1" w:rsidRDefault="000538D1" w:rsidP="000538D1">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0256EA1" w14:textId="77777777" w:rsidR="000538D1" w:rsidRDefault="000538D1" w:rsidP="000538D1">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7711EDB4" w14:textId="77777777" w:rsidR="000538D1" w:rsidRDefault="000538D1" w:rsidP="000538D1">
      <w:pPr>
        <w:pStyle w:val="NO"/>
        <w:rPr>
          <w:rFonts w:eastAsia="SimSun"/>
        </w:rPr>
      </w:pPr>
      <w:r>
        <w:t>NOTE 5:</w:t>
      </w:r>
      <w:r>
        <w:tab/>
        <w:t>Determining whether a PDU session is for time synchronization or TSC is UE implementation dependent.</w:t>
      </w:r>
    </w:p>
    <w:p w14:paraId="05D8FCB8" w14:textId="77777777" w:rsidR="000538D1" w:rsidRDefault="000538D1" w:rsidP="000538D1">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7063C8BA" w14:textId="77777777" w:rsidR="000538D1" w:rsidRDefault="000538D1" w:rsidP="000538D1">
      <w:r>
        <w:t>If:</w:t>
      </w:r>
    </w:p>
    <w:p w14:paraId="3F187604" w14:textId="77777777" w:rsidR="000538D1" w:rsidRDefault="000538D1" w:rsidP="000538D1">
      <w:pPr>
        <w:pStyle w:val="B1"/>
      </w:pPr>
      <w:r>
        <w:t>a)</w:t>
      </w:r>
      <w:r>
        <w:tab/>
        <w:t>the UE requests to perform handover of an existing PDU session between 3GPP access and non-3GPP access;</w:t>
      </w:r>
    </w:p>
    <w:p w14:paraId="28744767" w14:textId="77777777" w:rsidR="000538D1" w:rsidRDefault="000538D1" w:rsidP="000538D1">
      <w:pPr>
        <w:pStyle w:val="B1"/>
        <w:rPr>
          <w:noProof/>
        </w:rPr>
      </w:pPr>
      <w:r>
        <w:t>b)</w:t>
      </w:r>
      <w:r>
        <w:tab/>
        <w:t>the UE requests to perform transfer an existing PDN connection in the EPS to the 5GS;</w:t>
      </w:r>
      <w:r>
        <w:rPr>
          <w:noProof/>
        </w:rPr>
        <w:t xml:space="preserve"> or</w:t>
      </w:r>
    </w:p>
    <w:p w14:paraId="0FE40CFE" w14:textId="77777777" w:rsidR="000538D1" w:rsidRDefault="000538D1" w:rsidP="000538D1">
      <w:pPr>
        <w:pStyle w:val="B1"/>
        <w:rPr>
          <w:noProof/>
        </w:rPr>
      </w:pPr>
      <w:r>
        <w:lastRenderedPageBreak/>
        <w:t>c)</w:t>
      </w:r>
      <w:r>
        <w:tab/>
        <w:t>the UE requests to perform transfer an existing PDN connection in an untrusted non-3GPP access connected to the EPC to the 5GS</w:t>
      </w:r>
      <w:r>
        <w:rPr>
          <w:noProof/>
        </w:rPr>
        <w:t>;</w:t>
      </w:r>
    </w:p>
    <w:p w14:paraId="3AD32632" w14:textId="77777777" w:rsidR="000538D1" w:rsidRDefault="000538D1" w:rsidP="000538D1">
      <w:pPr>
        <w:rPr>
          <w:noProof/>
        </w:rPr>
      </w:pPr>
      <w:r>
        <w:rPr>
          <w:noProof/>
        </w:rPr>
        <w:t>the UE shall:</w:t>
      </w:r>
    </w:p>
    <w:p w14:paraId="516D0F4D" w14:textId="77777777" w:rsidR="000538D1" w:rsidRDefault="000538D1" w:rsidP="000538D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F0CD38" w14:textId="77777777" w:rsidR="000538D1" w:rsidRDefault="000538D1" w:rsidP="000538D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3FDCBCA" w14:textId="77777777" w:rsidR="000538D1" w:rsidRDefault="000538D1" w:rsidP="000538D1">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A7FD42F" w14:textId="77777777" w:rsidR="000538D1" w:rsidRDefault="000538D1" w:rsidP="000538D1">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04FBD3B6" w14:textId="77777777" w:rsidR="000538D1" w:rsidRDefault="000538D1" w:rsidP="000538D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BF5AF47" w14:textId="77777777" w:rsidR="000538D1" w:rsidRDefault="000538D1" w:rsidP="000538D1">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B521F8B" w14:textId="77777777" w:rsidR="000538D1" w:rsidRDefault="000538D1" w:rsidP="000538D1">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890EECB" w14:textId="77777777" w:rsidR="000538D1" w:rsidRDefault="000538D1" w:rsidP="000538D1">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B258650" w14:textId="77777777" w:rsidR="000538D1" w:rsidRDefault="000538D1" w:rsidP="000538D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99E771E" w14:textId="77777777" w:rsidR="000538D1" w:rsidRDefault="000538D1" w:rsidP="000538D1">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3F4C7B63" w14:textId="77777777" w:rsidR="000538D1" w:rsidRDefault="000538D1" w:rsidP="000538D1">
      <w:pPr>
        <w:pStyle w:val="B1"/>
        <w:rPr>
          <w:noProof/>
        </w:rPr>
      </w:pPr>
      <w:r>
        <w:rPr>
          <w:noProof/>
        </w:rPr>
        <w:t>c)</w:t>
      </w:r>
      <w:r>
        <w:rPr>
          <w:noProof/>
        </w:rPr>
        <w:tab/>
        <w:t>set the S-NSSAI in the UL NAS TRANSPORT message to the stored S-NSSAI associated with the PDU session ID.</w:t>
      </w:r>
    </w:p>
    <w:p w14:paraId="7426555C" w14:textId="77777777" w:rsidR="000538D1" w:rsidRDefault="000538D1" w:rsidP="000538D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DA5A6CD" w14:textId="77777777" w:rsidR="000538D1" w:rsidRDefault="000538D1" w:rsidP="000538D1">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6FCF464" w14:textId="77777777" w:rsidR="000538D1" w:rsidRDefault="000538D1" w:rsidP="000538D1">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1388C26" w14:textId="77777777" w:rsidR="000538D1" w:rsidRDefault="000538D1" w:rsidP="000538D1">
      <w:pPr>
        <w:pStyle w:val="B1"/>
      </w:pPr>
      <w:r>
        <w:lastRenderedPageBreak/>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1657642" w14:textId="77777777" w:rsidR="000538D1" w:rsidRDefault="000538D1" w:rsidP="000538D1">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1C767D66" w14:textId="77777777" w:rsidR="000538D1" w:rsidRDefault="000538D1" w:rsidP="000538D1">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08B5671C" w14:textId="77777777" w:rsidR="000538D1" w:rsidRDefault="000538D1" w:rsidP="000538D1">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241415D" w14:textId="77777777" w:rsidR="000538D1" w:rsidRDefault="000538D1" w:rsidP="000538D1">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0C755C5D" w14:textId="77777777" w:rsidR="000538D1" w:rsidRDefault="000538D1" w:rsidP="000538D1">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0D650B85" w14:textId="77777777" w:rsidR="000538D1" w:rsidRDefault="000538D1" w:rsidP="000538D1">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7877957A" w14:textId="77777777" w:rsidR="000538D1" w:rsidRDefault="000538D1" w:rsidP="000538D1">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1EAE50F3" w14:textId="77777777" w:rsidR="000538D1" w:rsidRDefault="000538D1" w:rsidP="000538D1">
      <w:r>
        <w:t>If:</w:t>
      </w:r>
    </w:p>
    <w:p w14:paraId="206435D9" w14:textId="77777777" w:rsidR="000538D1" w:rsidRDefault="000538D1" w:rsidP="000538D1">
      <w:pPr>
        <w:pStyle w:val="B1"/>
      </w:pPr>
      <w:r>
        <w:t>a)</w:t>
      </w:r>
      <w:r>
        <w:tab/>
        <w:t>the PDU session type value of the PDU session type IE is set to "IPv4", "IPv6" or "IPv4v6";</w:t>
      </w:r>
    </w:p>
    <w:p w14:paraId="3F7288D1"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7F7A29A"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6225BE44" w14:textId="77777777" w:rsidR="000538D1" w:rsidRDefault="000538D1" w:rsidP="000538D1">
      <w:r>
        <w:t>the UE shall include the IP header compression configuration IE in the PDU SESSION ESTABLISHMENT REQUEST message.</w:t>
      </w:r>
    </w:p>
    <w:p w14:paraId="5D012C1D" w14:textId="77777777" w:rsidR="000538D1" w:rsidRDefault="000538D1" w:rsidP="000538D1">
      <w:r>
        <w:t>If:</w:t>
      </w:r>
    </w:p>
    <w:p w14:paraId="11064694" w14:textId="77777777" w:rsidR="000538D1" w:rsidRDefault="000538D1" w:rsidP="000538D1">
      <w:pPr>
        <w:pStyle w:val="B1"/>
      </w:pPr>
      <w:r>
        <w:t>a)</w:t>
      </w:r>
      <w:r>
        <w:tab/>
        <w:t>the PDU session type value of the PDU session type IE is set to "Ethernet";</w:t>
      </w:r>
    </w:p>
    <w:p w14:paraId="38CE60C6"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606370EE"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61F054F8" w14:textId="77777777" w:rsidR="000538D1" w:rsidRDefault="000538D1" w:rsidP="000538D1">
      <w:r>
        <w:t>the UE shall include the Ethernet header compression configuration IE in the PDU SESSION ESTABLISHMENT REQUEST message.</w:t>
      </w:r>
    </w:p>
    <w:p w14:paraId="5BF88742" w14:textId="77777777" w:rsidR="000538D1" w:rsidRDefault="000538D1" w:rsidP="000538D1">
      <w:r>
        <w:t>If the UE supports transfer of port management information containers, the UE shall:</w:t>
      </w:r>
    </w:p>
    <w:p w14:paraId="6869CEA8" w14:textId="77777777" w:rsidR="000538D1" w:rsidRDefault="000538D1" w:rsidP="000538D1">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3E2A0183" w14:textId="77777777" w:rsidR="000538D1" w:rsidRDefault="000538D1" w:rsidP="000538D1">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C88C971" w14:textId="77777777" w:rsidR="000538D1" w:rsidRDefault="000538D1" w:rsidP="000538D1">
      <w:pPr>
        <w:pStyle w:val="B1"/>
      </w:pPr>
      <w:r>
        <w:t>c)</w:t>
      </w:r>
      <w:r>
        <w:tab/>
        <w:t>if the UE-DS-TT residence time is available at the UE, include the UE-DS-TT residence time IE and set its contents to the UE-DS-TT residence time; and</w:t>
      </w:r>
    </w:p>
    <w:p w14:paraId="56A4DF7F" w14:textId="77777777" w:rsidR="000538D1" w:rsidRDefault="000538D1" w:rsidP="000538D1">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0E1EF743" w14:textId="77777777" w:rsidR="000538D1" w:rsidRDefault="000538D1" w:rsidP="000538D1">
      <w:pPr>
        <w:pStyle w:val="NO"/>
      </w:pPr>
      <w:r>
        <w:t>NOTE 8:</w:t>
      </w:r>
      <w:r>
        <w:tab/>
        <w:t>Only SSC mode 1 is supported for a PDU session which is for time synchronization or TSC.</w:t>
      </w:r>
    </w:p>
    <w:p w14:paraId="55007CF0" w14:textId="77777777" w:rsidR="000538D1" w:rsidRDefault="000538D1" w:rsidP="000538D1">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0EC5D47D" w14:textId="77777777" w:rsidR="000538D1" w:rsidRDefault="000538D1" w:rsidP="000538D1">
      <w:r>
        <w:t>If:</w:t>
      </w:r>
    </w:p>
    <w:p w14:paraId="567575F5" w14:textId="77777777" w:rsidR="000538D1" w:rsidRDefault="000538D1" w:rsidP="000538D1">
      <w:pPr>
        <w:pStyle w:val="B1"/>
      </w:pPr>
      <w:r>
        <w:t>-</w:t>
      </w:r>
      <w:r>
        <w:tab/>
        <w:t>the UE is operating in single-registration mode and has received the interworking without N26 interface indicator set to "interworking without N26 interface not supported" from the network;</w:t>
      </w:r>
    </w:p>
    <w:p w14:paraId="733B1AD5" w14:textId="77777777" w:rsidR="000538D1" w:rsidRDefault="000538D1" w:rsidP="000538D1">
      <w:pPr>
        <w:pStyle w:val="B1"/>
      </w:pPr>
      <w:r>
        <w:t>-</w:t>
      </w:r>
      <w:r>
        <w:tab/>
        <w:t>the UE supports local IP address in traffic flow aggregate description and TFT filter in S1 mode; and</w:t>
      </w:r>
    </w:p>
    <w:p w14:paraId="3D814D9F" w14:textId="77777777" w:rsidR="000538D1" w:rsidRDefault="000538D1" w:rsidP="000538D1">
      <w:pPr>
        <w:pStyle w:val="B1"/>
      </w:pPr>
      <w:r>
        <w:t>-</w:t>
      </w:r>
      <w:r>
        <w:tab/>
        <w:t>the PDU session Type requested is different from "Unstructured".</w:t>
      </w:r>
    </w:p>
    <w:p w14:paraId="248BAA80" w14:textId="77777777" w:rsidR="000538D1" w:rsidRDefault="000538D1" w:rsidP="000538D1">
      <w:r>
        <w:t>the UE shall indicate the support of local address in TFT in S1 mode in the Extended protocol configuration options IE in the PDU SESSION ESTABLISHMENT REQUEST message.</w:t>
      </w:r>
    </w:p>
    <w:p w14:paraId="1D18ACE5" w14:textId="77777777" w:rsidR="000538D1" w:rsidRDefault="000538D1" w:rsidP="000538D1">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6AD901A" w14:textId="77777777" w:rsidR="000538D1" w:rsidRDefault="000538D1" w:rsidP="000538D1">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F1A72ED" w14:textId="325D57F4" w:rsidR="009E1CE8" w:rsidRDefault="009E1CE8" w:rsidP="009E1CE8">
      <w:pPr>
        <w:rPr>
          <w:ins w:id="5" w:author="Motorola Mobility-V13" w:date="2021-08-03T08:10:00Z"/>
        </w:rPr>
      </w:pPr>
      <w:bookmarkStart w:id="6" w:name="_Hlk71647955"/>
      <w:ins w:id="7" w:author="Motorola Mobility-V13" w:date="2021-08-03T08:10:00Z">
        <w:r>
          <w:t xml:space="preserve">If the UE supporting UAS services requests </w:t>
        </w:r>
        <w:bookmarkStart w:id="8" w:name="_Hlk71308496"/>
        <w:r>
          <w:t xml:space="preserve">to establish a PDU session for </w:t>
        </w:r>
        <w:bookmarkEnd w:id="8"/>
        <w:r>
          <w:t xml:space="preserve">C2 communication, </w:t>
        </w:r>
        <w:bookmarkStart w:id="9" w:name="_Hlk71308313"/>
        <w:r>
          <w:t xml:space="preserve">the UE shall </w:t>
        </w:r>
      </w:ins>
      <w:ins w:id="10" w:author="Motorola Mobility-V15" w:date="2021-08-25T14:23:00Z">
        <w:r w:rsidR="00977E39">
          <w:t xml:space="preserve">include C2 aviation container </w:t>
        </w:r>
      </w:ins>
      <w:ins w:id="11" w:author="Motorola Mobility-V15" w:date="2021-08-25T22:06:00Z">
        <w:r w:rsidR="00836041">
          <w:t xml:space="preserve">IE </w:t>
        </w:r>
        <w:r w:rsidR="00836041">
          <w:rPr>
            <w:lang w:val="en-US"/>
          </w:rPr>
          <w:t xml:space="preserve">(or </w:t>
        </w:r>
        <w:r w:rsidR="00836041" w:rsidRPr="002024A2">
          <w:rPr>
            <w:lang w:val="en-US"/>
          </w:rPr>
          <w:t>service-level AA container IE</w:t>
        </w:r>
        <w:r w:rsidR="00836041">
          <w:rPr>
            <w:lang w:val="en-US"/>
          </w:rPr>
          <w:t>)</w:t>
        </w:r>
        <w:r w:rsidR="00836041">
          <w:rPr>
            <w:lang w:val="en-US"/>
          </w:rPr>
          <w:t xml:space="preserve"> </w:t>
        </w:r>
      </w:ins>
      <w:ins w:id="12" w:author="Motorola Mobility-V15" w:date="2021-08-25T14:23:00Z">
        <w:r w:rsidR="00977E39">
          <w:t xml:space="preserve">in </w:t>
        </w:r>
      </w:ins>
      <w:ins w:id="13" w:author="Motorola Mobility-V13" w:date="2021-08-03T08:10:00Z">
        <w:r>
          <w:t>the PDU SESSION ESTABLISHMENT REQUEST message</w:t>
        </w:r>
        <w:bookmarkStart w:id="14" w:name="_Hlk71891663"/>
        <w:r>
          <w:t xml:space="preserve">. </w:t>
        </w:r>
      </w:ins>
      <w:ins w:id="15" w:author="Motorola Mobility-V15" w:date="2021-08-25T14:37:00Z">
        <w:r w:rsidR="009F0BB9">
          <w:t xml:space="preserve">In the </w:t>
        </w:r>
      </w:ins>
      <w:ins w:id="16" w:author="Motorola Mobility-V13" w:date="2021-08-03T08:10:00Z">
        <w:r>
          <w:t>C2 aviation container</w:t>
        </w:r>
        <w:bookmarkEnd w:id="14"/>
        <w:r>
          <w:t xml:space="preserve"> IE</w:t>
        </w:r>
      </w:ins>
      <w:ins w:id="17" w:author="Motorola Mobility-V15" w:date="2021-08-25T22:06:00Z">
        <w:r w:rsidR="00836041">
          <w:t xml:space="preserve"> </w:t>
        </w:r>
        <w:r w:rsidR="00836041">
          <w:rPr>
            <w:lang w:val="en-US"/>
          </w:rPr>
          <w:t xml:space="preserve">(or </w:t>
        </w:r>
        <w:r w:rsidR="00836041" w:rsidRPr="002024A2">
          <w:rPr>
            <w:lang w:val="en-US"/>
          </w:rPr>
          <w:t>service-level AA container IE</w:t>
        </w:r>
        <w:r w:rsidR="00836041">
          <w:rPr>
            <w:lang w:val="en-US"/>
          </w:rPr>
          <w:t>)</w:t>
        </w:r>
      </w:ins>
      <w:ins w:id="18" w:author="Motorola Mobility-V15" w:date="2021-08-25T14:37:00Z">
        <w:r w:rsidR="009F0BB9">
          <w:t>, the UE</w:t>
        </w:r>
      </w:ins>
      <w:ins w:id="19" w:author="Motorola Mobility-V13" w:date="2021-08-03T08:10:00Z">
        <w:r>
          <w:t>:</w:t>
        </w:r>
      </w:ins>
    </w:p>
    <w:p w14:paraId="54B7ABD6" w14:textId="77777777" w:rsidR="009E1CE8" w:rsidRDefault="009E1CE8" w:rsidP="009E1CE8">
      <w:pPr>
        <w:pStyle w:val="B1"/>
        <w:rPr>
          <w:ins w:id="20" w:author="Motorola Mobility-V13" w:date="2021-08-03T08:10:00Z"/>
        </w:rPr>
      </w:pPr>
      <w:ins w:id="21" w:author="Motorola Mobility-V13" w:date="2021-08-03T08:10:00Z">
        <w:r>
          <w:t>-</w:t>
        </w:r>
        <w:r>
          <w:tab/>
          <w:t>shall include CAA-level UAV ID of the UE;</w:t>
        </w:r>
      </w:ins>
    </w:p>
    <w:p w14:paraId="2548245C" w14:textId="2D60F3DA" w:rsidR="009E1CE8" w:rsidRDefault="009E1CE8" w:rsidP="009E1CE8">
      <w:pPr>
        <w:pStyle w:val="B1"/>
        <w:rPr>
          <w:ins w:id="22" w:author="Motorola Mobility-V13" w:date="2021-08-03T08:10:00Z"/>
        </w:rPr>
      </w:pPr>
      <w:bookmarkStart w:id="23" w:name="_Hlk80351069"/>
      <w:ins w:id="24" w:author="Motorola Mobility-V13" w:date="2021-08-03T08:10:00Z">
        <w:r>
          <w:t>-</w:t>
        </w:r>
        <w:r>
          <w:tab/>
        </w:r>
      </w:ins>
      <w:ins w:id="25" w:author="Motorola Mobility-V14" w:date="2021-08-24T18:15:00Z">
        <w:r w:rsidR="0064619E">
          <w:t xml:space="preserve">if available, </w:t>
        </w:r>
      </w:ins>
      <w:ins w:id="26" w:author="Motorola Mobility-V14" w:date="2021-08-24T18:32:00Z">
        <w:r w:rsidR="00E826C8">
          <w:t xml:space="preserve">shall </w:t>
        </w:r>
      </w:ins>
      <w:ins w:id="27" w:author="Motorola Mobility-V13" w:date="2021-08-03T08:10:00Z">
        <w:r>
          <w:t>include the identification information of UAV-C to pair; and</w:t>
        </w:r>
      </w:ins>
    </w:p>
    <w:bookmarkEnd w:id="23"/>
    <w:p w14:paraId="5BA79B50" w14:textId="77777777" w:rsidR="009E1CE8" w:rsidRDefault="009E1CE8" w:rsidP="009E1CE8">
      <w:pPr>
        <w:pStyle w:val="B1"/>
        <w:rPr>
          <w:ins w:id="28" w:author="Motorola Mobility-V13" w:date="2021-08-03T08:10:00Z"/>
        </w:rPr>
      </w:pPr>
      <w:ins w:id="29" w:author="Motorola Mobility-V13" w:date="2021-08-03T08:10:00Z">
        <w:r>
          <w:t>-</w:t>
        </w:r>
        <w:r>
          <w:tab/>
          <w:t>may include the flight authorization information</w:t>
        </w:r>
        <w:r>
          <w:rPr>
            <w:snapToGrid w:val="0"/>
          </w:rPr>
          <w:t>.</w:t>
        </w:r>
        <w:bookmarkEnd w:id="6"/>
        <w:bookmarkEnd w:id="9"/>
      </w:ins>
    </w:p>
    <w:p w14:paraId="32C3D731" w14:textId="4CBD1C1E" w:rsidR="00836041" w:rsidRDefault="00836041" w:rsidP="00836041">
      <w:pPr>
        <w:pStyle w:val="EditorsNote"/>
        <w:rPr>
          <w:ins w:id="30" w:author="Motorola Mobility-V15" w:date="2021-08-25T22:06:00Z"/>
        </w:rPr>
      </w:pPr>
      <w:ins w:id="31" w:author="Motorola Mobility-V15" w:date="2021-08-25T22:06:00Z">
        <w:r>
          <w:t>Editor's note:</w:t>
        </w:r>
        <w:r>
          <w:tab/>
          <w:t>Whether the new C2 aviation container IE is adopted for C2</w:t>
        </w:r>
      </w:ins>
      <w:ins w:id="32" w:author="Motorola Mobility-V15" w:date="2021-08-25T22:08:00Z">
        <w:r>
          <w:t xml:space="preserve"> </w:t>
        </w:r>
      </w:ins>
      <w:ins w:id="33" w:author="Motorola Mobility-V15" w:date="2021-08-25T22:06:00Z">
        <w:r>
          <w:t xml:space="preserve">authorization or the </w:t>
        </w:r>
        <w:r w:rsidRPr="002024A2">
          <w:rPr>
            <w:lang w:val="en-US"/>
          </w:rPr>
          <w:t xml:space="preserve">service-level AA container </w:t>
        </w:r>
        <w:r>
          <w:rPr>
            <w:lang w:val="en-US"/>
          </w:rPr>
          <w:t>IE is re-used,</w:t>
        </w:r>
        <w:r>
          <w:t xml:space="preserve"> is FFS.</w:t>
        </w:r>
      </w:ins>
    </w:p>
    <w:p w14:paraId="3B2F25B9" w14:textId="77777777" w:rsidR="00E826C8" w:rsidRDefault="00E826C8" w:rsidP="00E826C8">
      <w:pPr>
        <w:pStyle w:val="EditorsNote"/>
        <w:rPr>
          <w:ins w:id="34" w:author="Motorola Mobility-V14" w:date="2021-08-24T18:32:00Z"/>
        </w:rPr>
      </w:pPr>
      <w:ins w:id="35" w:author="Motorola Mobility-V14" w:date="2021-08-24T18:32:00Z">
        <w:r>
          <w:t>Editor's note:</w:t>
        </w:r>
        <w:r>
          <w:tab/>
          <w:t>Whether the identification information of UAV-C to pair is mandatory or optional if it is available is FFS.</w:t>
        </w:r>
      </w:ins>
    </w:p>
    <w:p w14:paraId="5B7E1727" w14:textId="77777777" w:rsidR="000538D1" w:rsidRDefault="000538D1" w:rsidP="000538D1">
      <w:r>
        <w:t>The UE shall transport:</w:t>
      </w:r>
    </w:p>
    <w:p w14:paraId="0F4B079E" w14:textId="77777777" w:rsidR="000538D1" w:rsidRDefault="000538D1" w:rsidP="000538D1">
      <w:pPr>
        <w:pStyle w:val="B1"/>
      </w:pPr>
      <w:r>
        <w:t>a)</w:t>
      </w:r>
      <w:r>
        <w:tab/>
        <w:t>the PDU SESSION ESTABLISHMENT REQUEST message;</w:t>
      </w:r>
    </w:p>
    <w:p w14:paraId="4C6FE0B6" w14:textId="77777777" w:rsidR="000538D1" w:rsidRDefault="000538D1" w:rsidP="000538D1">
      <w:pPr>
        <w:pStyle w:val="B1"/>
      </w:pPr>
      <w:r>
        <w:t>b)</w:t>
      </w:r>
      <w:r>
        <w:tab/>
        <w:t>the PDU session ID of the PDU session being established, being handed over, being transferred, or been established as an MA PDU session;</w:t>
      </w:r>
    </w:p>
    <w:p w14:paraId="7B0C7550" w14:textId="77777777" w:rsidR="000538D1" w:rsidRDefault="000538D1" w:rsidP="000538D1">
      <w:pPr>
        <w:pStyle w:val="B1"/>
      </w:pPr>
      <w:r>
        <w:lastRenderedPageBreak/>
        <w:t>c)</w:t>
      </w:r>
      <w:r>
        <w:tab/>
        <w:t>if the request type is set to:</w:t>
      </w:r>
    </w:p>
    <w:p w14:paraId="27FD7E0B" w14:textId="77777777" w:rsidR="000538D1" w:rsidRDefault="000538D1" w:rsidP="000538D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2D928C3" w14:textId="77777777" w:rsidR="000538D1" w:rsidRDefault="000538D1" w:rsidP="000538D1">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1FFDA698" w14:textId="77777777" w:rsidR="000538D1" w:rsidRDefault="000538D1" w:rsidP="000538D1">
      <w:pPr>
        <w:pStyle w:val="B3"/>
      </w:pPr>
      <w:r>
        <w:t>ii)</w:t>
      </w:r>
      <w:r>
        <w:tab/>
        <w:t>in case of a roaming scenario:</w:t>
      </w:r>
    </w:p>
    <w:p w14:paraId="60ECE251" w14:textId="77777777" w:rsidR="000538D1" w:rsidRDefault="000538D1" w:rsidP="000538D1">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7AB33A1A" w14:textId="77777777" w:rsidR="000538D1" w:rsidRDefault="000538D1" w:rsidP="000538D1">
      <w:pPr>
        <w:pStyle w:val="B4"/>
      </w:pPr>
      <w:r>
        <w:t>B)</w:t>
      </w:r>
      <w:r>
        <w:tab/>
        <w:t>the S-NSSAI in the allowed NSSAI associated with the S-NSSAI in A); or</w:t>
      </w:r>
    </w:p>
    <w:p w14:paraId="48C9013D" w14:textId="77777777" w:rsidR="000538D1" w:rsidRDefault="000538D1" w:rsidP="000538D1">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62415C7F" w14:textId="77777777" w:rsidR="000538D1" w:rsidRDefault="000538D1" w:rsidP="000538D1">
      <w:pPr>
        <w:pStyle w:val="B1"/>
      </w:pPr>
      <w:r>
        <w:t>d)</w:t>
      </w:r>
      <w:r>
        <w:tab/>
        <w:t>if the request type is set to:</w:t>
      </w:r>
    </w:p>
    <w:p w14:paraId="00865E17" w14:textId="77777777" w:rsidR="000538D1" w:rsidRDefault="000538D1" w:rsidP="000538D1">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3DD445B0" w14:textId="77777777" w:rsidR="000538D1" w:rsidRDefault="000538D1" w:rsidP="000538D1">
      <w:pPr>
        <w:pStyle w:val="B2"/>
      </w:pPr>
      <w:r>
        <w:t>2)</w:t>
      </w:r>
      <w:r>
        <w:tab/>
        <w:t>"existing PDU session", a DNN which is a DNN associated with the PDU session;</w:t>
      </w:r>
    </w:p>
    <w:p w14:paraId="138246A9" w14:textId="77777777" w:rsidR="000538D1" w:rsidRDefault="000538D1" w:rsidP="000538D1">
      <w:pPr>
        <w:pStyle w:val="B1"/>
      </w:pPr>
      <w:r>
        <w:t>e)</w:t>
      </w:r>
      <w:r>
        <w:tab/>
        <w:t>the request type which is set to:</w:t>
      </w:r>
    </w:p>
    <w:p w14:paraId="07DD788C" w14:textId="77777777" w:rsidR="000538D1" w:rsidRDefault="000538D1" w:rsidP="000538D1">
      <w:pPr>
        <w:pStyle w:val="B2"/>
      </w:pPr>
      <w:r>
        <w:t>1)</w:t>
      </w:r>
      <w:r>
        <w:tab/>
        <w:t>"initial request", if the UE is not registered for emergency services and the UE requests to establish a new non-emergency PDU session;</w:t>
      </w:r>
    </w:p>
    <w:p w14:paraId="56663A58" w14:textId="77777777" w:rsidR="000538D1" w:rsidRDefault="000538D1" w:rsidP="000538D1">
      <w:pPr>
        <w:pStyle w:val="B2"/>
      </w:pPr>
      <w:r>
        <w:t>2)</w:t>
      </w:r>
      <w:r>
        <w:tab/>
        <w:t>"existing PDU session", if the UE is not registered for emergency services and the UE requests:</w:t>
      </w:r>
    </w:p>
    <w:p w14:paraId="2AD9379C" w14:textId="77777777" w:rsidR="000538D1" w:rsidRDefault="000538D1" w:rsidP="000538D1">
      <w:pPr>
        <w:pStyle w:val="B3"/>
      </w:pPr>
      <w:proofErr w:type="spellStart"/>
      <w:r>
        <w:t>i</w:t>
      </w:r>
      <w:proofErr w:type="spellEnd"/>
      <w:r>
        <w:t>)</w:t>
      </w:r>
      <w:r>
        <w:tab/>
        <w:t>handover of an existing non-emergency PDU session between 3GPP access and non-3GPP access;</w:t>
      </w:r>
    </w:p>
    <w:p w14:paraId="6A3715E4" w14:textId="77777777" w:rsidR="000538D1" w:rsidRDefault="000538D1" w:rsidP="000538D1">
      <w:pPr>
        <w:pStyle w:val="B3"/>
      </w:pPr>
      <w:r>
        <w:t>ii)</w:t>
      </w:r>
      <w:r>
        <w:tab/>
        <w:t>transfer of an existing PDN connection for non-emergency bearer services in the EPS to the 5GS; or</w:t>
      </w:r>
    </w:p>
    <w:p w14:paraId="5E4FAAD6" w14:textId="77777777" w:rsidR="000538D1" w:rsidRDefault="000538D1" w:rsidP="000538D1">
      <w:pPr>
        <w:pStyle w:val="B3"/>
      </w:pPr>
      <w:r>
        <w:t>iii)</w:t>
      </w:r>
      <w:r>
        <w:tab/>
        <w:t>transfer of an existing PDN connection for non-emergency bearer services in an untrusted non-3GPP access connected to the EPC to the 5GS;</w:t>
      </w:r>
    </w:p>
    <w:p w14:paraId="3159B9DF" w14:textId="77777777" w:rsidR="000538D1" w:rsidRDefault="000538D1" w:rsidP="000538D1">
      <w:pPr>
        <w:pStyle w:val="B2"/>
      </w:pPr>
      <w:r>
        <w:t>3)</w:t>
      </w:r>
      <w:r>
        <w:tab/>
        <w:t>"initial emergency request", if the UE requests to establish a new emergency PDU session;</w:t>
      </w:r>
    </w:p>
    <w:p w14:paraId="5A3C6997" w14:textId="77777777" w:rsidR="000538D1" w:rsidRDefault="000538D1" w:rsidP="000538D1">
      <w:pPr>
        <w:pStyle w:val="B2"/>
      </w:pPr>
      <w:r>
        <w:t>4)</w:t>
      </w:r>
      <w:r>
        <w:tab/>
        <w:t>"existing emergency PDU session", if the UE requests:</w:t>
      </w:r>
    </w:p>
    <w:p w14:paraId="5AABADEE" w14:textId="77777777" w:rsidR="000538D1" w:rsidRDefault="000538D1" w:rsidP="000538D1">
      <w:pPr>
        <w:pStyle w:val="B3"/>
      </w:pPr>
      <w:proofErr w:type="spellStart"/>
      <w:r>
        <w:t>i</w:t>
      </w:r>
      <w:proofErr w:type="spellEnd"/>
      <w:r>
        <w:t>)</w:t>
      </w:r>
      <w:r>
        <w:tab/>
        <w:t>handover of an existing emergency PDU session between 3GPP access and non-3GPP access;</w:t>
      </w:r>
    </w:p>
    <w:p w14:paraId="073C68C5" w14:textId="77777777" w:rsidR="000538D1" w:rsidRDefault="000538D1" w:rsidP="000538D1">
      <w:pPr>
        <w:pStyle w:val="B3"/>
      </w:pPr>
      <w:r>
        <w:t>ii)</w:t>
      </w:r>
      <w:r>
        <w:tab/>
        <w:t>transfer of an existing PDN connection for emergency bearer services in the EPS to the 5GS; or</w:t>
      </w:r>
    </w:p>
    <w:p w14:paraId="338BF0DC" w14:textId="77777777" w:rsidR="000538D1" w:rsidRDefault="000538D1" w:rsidP="000538D1">
      <w:pPr>
        <w:pStyle w:val="B3"/>
      </w:pPr>
      <w:r>
        <w:t>iii)</w:t>
      </w:r>
      <w:r>
        <w:tab/>
        <w:t>transfer of an existing PDN connection for emergency bearer services in an untrusted non-3GPP access connected to the EPC to the 5GS; or</w:t>
      </w:r>
    </w:p>
    <w:p w14:paraId="1AA3F09B" w14:textId="77777777" w:rsidR="000538D1" w:rsidRDefault="000538D1" w:rsidP="000538D1">
      <w:pPr>
        <w:pStyle w:val="B2"/>
      </w:pPr>
      <w:r>
        <w:t>5)</w:t>
      </w:r>
      <w:r>
        <w:tab/>
        <w:t>"MA PDU request", if:</w:t>
      </w:r>
    </w:p>
    <w:p w14:paraId="1E522521" w14:textId="77777777" w:rsidR="000538D1" w:rsidRDefault="000538D1" w:rsidP="000538D1">
      <w:pPr>
        <w:pStyle w:val="B3"/>
      </w:pPr>
      <w:proofErr w:type="spellStart"/>
      <w:r>
        <w:t>i</w:t>
      </w:r>
      <w:proofErr w:type="spellEnd"/>
      <w:r>
        <w:t>)</w:t>
      </w:r>
      <w:r>
        <w:tab/>
        <w:t>the UE requests to establish an MA PDU session;</w:t>
      </w:r>
    </w:p>
    <w:p w14:paraId="50672D04" w14:textId="77777777" w:rsidR="000538D1" w:rsidRDefault="000538D1" w:rsidP="000538D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136DDFA" w14:textId="77777777" w:rsidR="000538D1" w:rsidRDefault="000538D1" w:rsidP="000538D1">
      <w:pPr>
        <w:pStyle w:val="B3"/>
      </w:pPr>
      <w:r>
        <w:lastRenderedPageBreak/>
        <w:t>iii)</w:t>
      </w:r>
      <w:r>
        <w:tab/>
        <w:t>the UE performs inter-system change from S1 mode to N1 mode according to subclause 4.8.2.3.1 and requests transfer of a PDN connection which is a user plane resource of an MA PDU session; and</w:t>
      </w:r>
    </w:p>
    <w:p w14:paraId="50EE8C65" w14:textId="77777777" w:rsidR="000538D1" w:rsidRDefault="000538D1" w:rsidP="000538D1">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A8CF0F4" w14:textId="77777777" w:rsidR="000538D1" w:rsidRDefault="000538D1" w:rsidP="000538D1">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C04C0EB" w14:textId="77777777" w:rsidR="000538D1" w:rsidRDefault="000538D1" w:rsidP="000538D1">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D69D004" w14:textId="77777777" w:rsidR="000538D1" w:rsidRDefault="000538D1" w:rsidP="000538D1">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5DD85B" w14:textId="77777777" w:rsidR="000538D1" w:rsidRDefault="000538D1" w:rsidP="000538D1">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4E421005" w14:textId="77777777" w:rsidR="000538D1" w:rsidRDefault="000538D1" w:rsidP="000538D1">
      <w:pPr>
        <w:pStyle w:val="B1"/>
      </w:pPr>
      <w:r>
        <w:rPr>
          <w:noProof/>
        </w:rPr>
        <w:t>b)</w:t>
      </w:r>
      <w:r>
        <w:rPr>
          <w:noProof/>
        </w:rPr>
        <w:tab/>
        <w:t>otherwise, the UE shall not provide any DNN in a PDU session establishment procedure.</w:t>
      </w:r>
    </w:p>
    <w:p w14:paraId="576D7E7C" w14:textId="77777777" w:rsidR="000538D1" w:rsidRDefault="000538D1" w:rsidP="000538D1">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1E9A3FC1" w14:textId="77777777" w:rsidR="000538D1" w:rsidRDefault="000538D1" w:rsidP="000538D1">
      <w:pPr>
        <w:pStyle w:val="TH"/>
      </w:pPr>
      <w:r>
        <w:rPr>
          <w:rFonts w:eastAsia="SimSun"/>
          <w:lang w:eastAsia="x-none"/>
        </w:rPr>
        <w:object w:dxaOrig="8928" w:dyaOrig="4338" w14:anchorId="67BCC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91435281" r:id="rId13"/>
        </w:object>
      </w:r>
    </w:p>
    <w:p w14:paraId="1E8C8763" w14:textId="77777777" w:rsidR="000538D1" w:rsidRDefault="000538D1" w:rsidP="000538D1">
      <w:pPr>
        <w:pStyle w:val="TF"/>
      </w:pPr>
      <w:r>
        <w:t>Figure 6.4.1.2.1: UE-requested PDU session establishment procedure</w:t>
      </w:r>
    </w:p>
    <w:p w14:paraId="1032A441" w14:textId="77777777" w:rsidR="000538D1" w:rsidRDefault="000538D1" w:rsidP="000538D1">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01D40970" w14:textId="77777777" w:rsidR="000538D1" w:rsidRDefault="000538D1" w:rsidP="000538D1">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3E7ACD87" w14:textId="77777777" w:rsidR="000538D1" w:rsidRDefault="000538D1" w:rsidP="000538D1">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82B8499" w14:textId="77777777" w:rsidR="000538D1" w:rsidRDefault="000538D1" w:rsidP="000538D1">
      <w:pPr>
        <w:pStyle w:val="B1"/>
      </w:pPr>
      <w:r>
        <w:lastRenderedPageBreak/>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88A8FD1" w14:textId="77777777" w:rsidR="000538D1" w:rsidRDefault="000538D1" w:rsidP="000538D1">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6BBFB2C" w14:textId="77777777" w:rsidR="000538D1" w:rsidRDefault="000538D1" w:rsidP="000538D1">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49FB44E" w14:textId="77777777" w:rsidR="000538D1" w:rsidRDefault="000538D1" w:rsidP="000538D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6DD4EEB2" w14:textId="77777777" w:rsidR="000538D1" w:rsidRDefault="000538D1" w:rsidP="000538D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7FC2D9E" w14:textId="77777777" w:rsidR="000538D1" w:rsidRDefault="000538D1" w:rsidP="000538D1">
      <w:pPr>
        <w:jc w:val="center"/>
        <w:rPr>
          <w:noProof/>
        </w:rPr>
      </w:pPr>
      <w:r>
        <w:rPr>
          <w:noProof/>
          <w:highlight w:val="yellow"/>
        </w:rPr>
        <w:t>--------------------------------------- Next Change -------------------------------------</w:t>
      </w:r>
    </w:p>
    <w:p w14:paraId="6DFF47DF" w14:textId="77777777" w:rsidR="000538D1" w:rsidRDefault="000538D1" w:rsidP="000538D1">
      <w:pPr>
        <w:pStyle w:val="Heading4"/>
        <w:rPr>
          <w:rFonts w:eastAsia="SimSun"/>
        </w:rPr>
      </w:pPr>
      <w:bookmarkStart w:id="36" w:name="_Toc76119121"/>
      <w:r>
        <w:rPr>
          <w:rFonts w:eastAsia="SimSun"/>
        </w:rPr>
        <w:t>6.4.1.3</w:t>
      </w:r>
      <w:r>
        <w:rPr>
          <w:rFonts w:eastAsia="SimSun"/>
        </w:rPr>
        <w:tab/>
        <w:t>UE-requested PDU session establishment procedure accepted by the network</w:t>
      </w:r>
      <w:bookmarkEnd w:id="36"/>
    </w:p>
    <w:p w14:paraId="757531A4" w14:textId="77777777" w:rsidR="000538D1" w:rsidRDefault="000538D1" w:rsidP="000538D1">
      <w:pPr>
        <w:rPr>
          <w:rFonts w:eastAsia="SimSun"/>
        </w:rPr>
      </w:pPr>
      <w:r>
        <w:t>If the connectivity with the requested DN is accepted by the network, the SMF shall create a PDU SESSION ESTABLISHMENT ACCEPT message.</w:t>
      </w:r>
    </w:p>
    <w:p w14:paraId="2BFE55B1" w14:textId="77777777" w:rsidR="000538D1" w:rsidRDefault="000538D1" w:rsidP="000538D1">
      <w:r>
        <w:t>If the UE requests establishing an emergency PDU session, the network shall not check for service area restrictions or subscription restrictions when processing the PDU SESSION ESTABLISHMENT REQUEST message.</w:t>
      </w:r>
    </w:p>
    <w:p w14:paraId="572A3D8B" w14:textId="77777777" w:rsidR="000538D1" w:rsidRDefault="000538D1" w:rsidP="000538D1">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0A87D9F6" w14:textId="77777777" w:rsidR="000538D1" w:rsidRDefault="000538D1" w:rsidP="000538D1">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18C16B64" w14:textId="77777777" w:rsidR="000538D1" w:rsidRDefault="000538D1" w:rsidP="000538D1">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4F419792" w14:textId="77777777" w:rsidR="000538D1" w:rsidRDefault="000538D1" w:rsidP="000538D1">
      <w:r>
        <w:t xml:space="preserve">SMF shall set the Authorized QoS flow descriptions IE to </w:t>
      </w:r>
      <w:r>
        <w:rPr>
          <w:rFonts w:eastAsia="MS Mincho"/>
        </w:rPr>
        <w:t xml:space="preserve">the </w:t>
      </w:r>
      <w:r>
        <w:t>authorized QoS flow descriptions of the PDU session, if:</w:t>
      </w:r>
    </w:p>
    <w:p w14:paraId="22609761" w14:textId="77777777" w:rsidR="000538D1" w:rsidRDefault="000538D1" w:rsidP="000538D1">
      <w:pPr>
        <w:pStyle w:val="B1"/>
      </w:pPr>
      <w:r>
        <w:t>a)</w:t>
      </w:r>
      <w:r>
        <w:tab/>
        <w:t>the Authorized QoS rules IE contains at least one GBR QoS flow;</w:t>
      </w:r>
    </w:p>
    <w:p w14:paraId="6E9C27D2" w14:textId="77777777" w:rsidR="000538D1" w:rsidRDefault="000538D1" w:rsidP="000538D1">
      <w:pPr>
        <w:pStyle w:val="B1"/>
      </w:pPr>
      <w:r>
        <w:t>b)</w:t>
      </w:r>
      <w:r>
        <w:tab/>
        <w:t>the QFI is not the same as the 5QI of the QoS flow identified by the QFI; or</w:t>
      </w:r>
    </w:p>
    <w:p w14:paraId="77B09D58" w14:textId="77777777" w:rsidR="000538D1" w:rsidRDefault="000538D1" w:rsidP="000538D1">
      <w:pPr>
        <w:pStyle w:val="B1"/>
      </w:pPr>
      <w:r>
        <w:t>c)</w:t>
      </w:r>
      <w:r>
        <w:tab/>
      </w:r>
      <w:r>
        <w:rPr>
          <w:noProof/>
          <w:lang w:val="en-US"/>
        </w:rPr>
        <w:t>the QoS flow can be mapped to an EPS bearer as specified in subclause 4.11.1 of 3GPP TS 23.502 [9].</w:t>
      </w:r>
    </w:p>
    <w:p w14:paraId="4D913520" w14:textId="77777777" w:rsidR="000538D1" w:rsidRDefault="000538D1" w:rsidP="000538D1">
      <w:r>
        <w:t xml:space="preserve">If interworking with EPS is supported for the PDU session, the </w:t>
      </w:r>
      <w:r>
        <w:rPr>
          <w:rFonts w:eastAsia="MS Mincho"/>
        </w:rPr>
        <w:t xml:space="preserve">SMF </w:t>
      </w:r>
      <w:r>
        <w:t>shall set in the PDU SESSION ESTABLISHMENT ACCEPT message:</w:t>
      </w:r>
    </w:p>
    <w:p w14:paraId="56AFE5B7" w14:textId="77777777" w:rsidR="000538D1" w:rsidRDefault="000538D1" w:rsidP="000538D1">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350C7632" w14:textId="77777777" w:rsidR="000538D1" w:rsidRDefault="000538D1" w:rsidP="000538D1">
      <w:pPr>
        <w:pStyle w:val="B1"/>
        <w:rPr>
          <w:lang w:eastAsia="zh-CN"/>
        </w:rPr>
      </w:pPr>
      <w:r>
        <w:rPr>
          <w:lang w:eastAsia="zh-CN"/>
        </w:rPr>
        <w:lastRenderedPageBreak/>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3A1F3867" w14:textId="77777777" w:rsidR="000538D1" w:rsidRDefault="000538D1" w:rsidP="000538D1">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AC391E5" w14:textId="77777777" w:rsidR="000538D1" w:rsidRDefault="000538D1" w:rsidP="000538D1">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BC0ED2A" w14:textId="77777777" w:rsidR="000538D1" w:rsidRDefault="000538D1" w:rsidP="000538D1">
      <w:r>
        <w:rPr>
          <w:rFonts w:eastAsia="MS Mincho"/>
        </w:rPr>
        <w:t xml:space="preserve">The SMF </w:t>
      </w:r>
      <w:r>
        <w:t>shall</w:t>
      </w:r>
      <w:r>
        <w:rPr>
          <w:rFonts w:eastAsia="MS Mincho"/>
        </w:rPr>
        <w:t xml:space="preserve"> </w:t>
      </w:r>
      <w:r>
        <w:t>set the selected SSC mode IE of the PDU SESSION ESTABLISHMENT ACCEPT message to:</w:t>
      </w:r>
    </w:p>
    <w:p w14:paraId="5357181B" w14:textId="77777777" w:rsidR="000538D1" w:rsidRDefault="000538D1" w:rsidP="000538D1">
      <w:pPr>
        <w:pStyle w:val="B1"/>
      </w:pPr>
      <w:r>
        <w:t>a)</w:t>
      </w:r>
      <w:r>
        <w:tab/>
        <w:t>the received SSC mode in the SSC mode IE included in the PDU SESSION ESTABLISHMENT REQUEST message based on one or more of the PDU session type, the subscription and the SMF configuration;</w:t>
      </w:r>
    </w:p>
    <w:p w14:paraId="4F44B852" w14:textId="77777777" w:rsidR="000538D1" w:rsidRDefault="000538D1" w:rsidP="000538D1">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A600CF0" w14:textId="77777777" w:rsidR="000538D1" w:rsidRDefault="000538D1" w:rsidP="000538D1">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71DD2348" w14:textId="77777777" w:rsidR="000538D1" w:rsidRDefault="000538D1" w:rsidP="000538D1">
      <w:pPr>
        <w:rPr>
          <w:rFonts w:eastAsia="SimSun"/>
        </w:rPr>
      </w:pPr>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4B9F8807" w14:textId="77777777" w:rsidR="000538D1" w:rsidRDefault="000538D1" w:rsidP="000538D1">
      <w:pPr>
        <w:pStyle w:val="B1"/>
      </w:pPr>
      <w:r>
        <w:t>a)</w:t>
      </w:r>
      <w:r>
        <w:tab/>
      </w:r>
      <w:r>
        <w:rPr>
          <w:rFonts w:eastAsia="MS Mincho"/>
        </w:rPr>
        <w:t xml:space="preserve">the </w:t>
      </w:r>
      <w:r>
        <w:t>S-NSSAI of the PDU session; and</w:t>
      </w:r>
    </w:p>
    <w:p w14:paraId="42324C95" w14:textId="77777777" w:rsidR="000538D1" w:rsidRDefault="000538D1" w:rsidP="000538D1">
      <w:pPr>
        <w:pStyle w:val="B1"/>
      </w:pPr>
      <w:r>
        <w:t>b)</w:t>
      </w:r>
      <w:r>
        <w:tab/>
        <w:t>the mapped S-NSSAI (if available in roaming scenarios).</w:t>
      </w:r>
    </w:p>
    <w:p w14:paraId="1EB0DA61" w14:textId="77777777" w:rsidR="000538D1" w:rsidRDefault="000538D1" w:rsidP="000538D1">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1B68473" w14:textId="77777777" w:rsidR="000538D1" w:rsidRDefault="000538D1" w:rsidP="000538D1">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203CEA6" w14:textId="77777777" w:rsidR="000538D1" w:rsidRDefault="000538D1" w:rsidP="000538D1">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771B89D9" w14:textId="77777777" w:rsidR="000538D1" w:rsidRDefault="000538D1" w:rsidP="000538D1">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6844EFA" w14:textId="77777777" w:rsidR="000538D1" w:rsidRDefault="000538D1" w:rsidP="000538D1">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4CD6C47B" w14:textId="77777777" w:rsidR="000538D1" w:rsidRDefault="000538D1" w:rsidP="000538D1">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63C7FAB" w14:textId="77777777" w:rsidR="000538D1" w:rsidRDefault="000538D1" w:rsidP="000538D1">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39FAACEC" w14:textId="77777777" w:rsidR="000538D1" w:rsidRDefault="000538D1" w:rsidP="000538D1">
      <w:r>
        <w:rPr>
          <w:rFonts w:eastAsia="MS Mincho"/>
        </w:rPr>
        <w:lastRenderedPageBreak/>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60C89F7E" w14:textId="77777777" w:rsidR="000538D1" w:rsidRDefault="000538D1" w:rsidP="000538D1">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B9B82BD" w14:textId="77777777" w:rsidR="000538D1" w:rsidRDefault="000538D1" w:rsidP="000538D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67F33798" w14:textId="77777777" w:rsidR="000538D1" w:rsidRDefault="000538D1" w:rsidP="000538D1">
      <w:pPr>
        <w:rPr>
          <w:rFonts w:eastAsia="MS Mincho"/>
        </w:rPr>
      </w:pPr>
      <w:bookmarkStart w:id="37"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37"/>
    <w:p w14:paraId="78A89F20" w14:textId="77777777" w:rsidR="000538D1" w:rsidRDefault="000538D1" w:rsidP="000538D1">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77ED97D1" w14:textId="77777777" w:rsidR="000538D1" w:rsidRDefault="000538D1" w:rsidP="000538D1">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70E61D3E" w14:textId="77777777" w:rsidR="000538D1" w:rsidRDefault="000538D1" w:rsidP="000538D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FCB827" w14:textId="77777777" w:rsidR="000538D1" w:rsidRDefault="000538D1" w:rsidP="000538D1">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3187E8" w14:textId="77777777" w:rsidR="000538D1" w:rsidRDefault="000538D1" w:rsidP="000538D1">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4F37C405" w14:textId="77777777" w:rsidR="000538D1" w:rsidRDefault="000538D1" w:rsidP="000538D1">
      <w:r>
        <w:rPr>
          <w:lang w:eastAsia="zh-CN"/>
        </w:rPr>
        <w:t>Based on local policies or configurations in the SMF and the Always-on PDU session requested IE in the PDU SESSION ESTABLISHMENT REQUEST message (if available),</w:t>
      </w:r>
      <w:r>
        <w:t xml:space="preserve"> if the SMF determines that either:</w:t>
      </w:r>
    </w:p>
    <w:p w14:paraId="2967CD82" w14:textId="77777777" w:rsidR="000538D1" w:rsidRDefault="000538D1" w:rsidP="000538D1">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0E43B7F7" w14:textId="77777777" w:rsidR="000538D1" w:rsidRDefault="000538D1" w:rsidP="000538D1">
      <w:pPr>
        <w:pStyle w:val="B1"/>
      </w:pPr>
      <w:r>
        <w:t>b)</w:t>
      </w:r>
      <w:r>
        <w:tab/>
        <w:t>the requested PDU session shall not be established as an always-on PDU session and:</w:t>
      </w:r>
    </w:p>
    <w:p w14:paraId="56F539FF" w14:textId="77777777" w:rsidR="000538D1" w:rsidRDefault="000538D1" w:rsidP="000538D1">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18BEDF7B" w14:textId="77777777" w:rsidR="000538D1" w:rsidRDefault="000538D1" w:rsidP="000538D1">
      <w:pPr>
        <w:pStyle w:val="B2"/>
      </w:pPr>
      <w:r>
        <w:t>ii)</w:t>
      </w:r>
      <w:r>
        <w:tab/>
        <w:t>if the UE did not include the Always-on PDU session requested IE, the SMF shall not include the Always-on PDU session indication IE in the PDU SESSION ESTABLISHMENT ACCEPT message.</w:t>
      </w:r>
    </w:p>
    <w:p w14:paraId="6D901E1D" w14:textId="77777777" w:rsidR="000538D1" w:rsidRDefault="000538D1" w:rsidP="000538D1">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4CE033B9" w14:textId="77777777" w:rsidR="000538D1" w:rsidRDefault="000538D1" w:rsidP="000538D1">
      <w:r>
        <w:t>If the PDU session is a single access PDU session containing the MA PDU session information IE with the value set to "MA PDU session network upgrade is allowed" and:</w:t>
      </w:r>
    </w:p>
    <w:p w14:paraId="502D1D58" w14:textId="77777777" w:rsidR="000538D1" w:rsidRDefault="000538D1" w:rsidP="000538D1">
      <w:pPr>
        <w:pStyle w:val="B1"/>
      </w:pPr>
      <w:r>
        <w:lastRenderedPageBreak/>
        <w:t>a)</w:t>
      </w:r>
      <w:r>
        <w:tab/>
        <w:t>if the SMF decides to establish a single access PDU session, the SMF shall not include the ATSSS container IE in the PDU SESSION ESTABLISHMENT ACCEPT message; or</w:t>
      </w:r>
    </w:p>
    <w:p w14:paraId="6DCB8A57" w14:textId="77777777" w:rsidR="000538D1" w:rsidRDefault="000538D1" w:rsidP="000538D1">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34870F7C" w14:textId="77777777" w:rsidR="000538D1" w:rsidRDefault="000538D1" w:rsidP="000538D1">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3C69E6D5" w14:textId="77777777" w:rsidR="000538D1" w:rsidRDefault="000538D1" w:rsidP="000538D1">
      <w:r>
        <w:t>If:</w:t>
      </w:r>
    </w:p>
    <w:p w14:paraId="45C94A9A" w14:textId="77777777" w:rsidR="000538D1" w:rsidRDefault="000538D1" w:rsidP="000538D1">
      <w:pPr>
        <w:pStyle w:val="B1"/>
      </w:pPr>
      <w:r>
        <w:t>a)</w:t>
      </w:r>
      <w:r>
        <w:tab/>
        <w:t>the UE provided the IP header compression configuration IE in the PDU SESSION ESTABLISHMENT REQUEST message; and</w:t>
      </w:r>
    </w:p>
    <w:p w14:paraId="563FCBE3" w14:textId="77777777" w:rsidR="000538D1" w:rsidRDefault="000538D1" w:rsidP="000538D1">
      <w:pPr>
        <w:pStyle w:val="B1"/>
      </w:pPr>
      <w:r>
        <w:t>b)</w:t>
      </w:r>
      <w:r>
        <w:tab/>
        <w:t xml:space="preserve">the SMF supports IP header compression for control plane </w:t>
      </w:r>
      <w:proofErr w:type="spellStart"/>
      <w:r>
        <w:t>CIoT</w:t>
      </w:r>
      <w:proofErr w:type="spellEnd"/>
      <w:r>
        <w:t xml:space="preserve"> 5GS optimization;</w:t>
      </w:r>
    </w:p>
    <w:p w14:paraId="687DAA6A" w14:textId="77777777" w:rsidR="000538D1" w:rsidRDefault="000538D1" w:rsidP="000538D1">
      <w:pPr>
        <w:rPr>
          <w:lang w:eastAsia="zh-CN"/>
        </w:rPr>
      </w:pPr>
      <w:r>
        <w:t>the SMF shall include the IP header compression configuration IE in the PDU SESSION ESTABLISHMENT ACCEPT message.</w:t>
      </w:r>
    </w:p>
    <w:p w14:paraId="37FF9460" w14:textId="77777777" w:rsidR="000538D1" w:rsidRDefault="000538D1" w:rsidP="000538D1">
      <w:r>
        <w:t>If:</w:t>
      </w:r>
    </w:p>
    <w:p w14:paraId="62EC07FB" w14:textId="77777777" w:rsidR="000538D1" w:rsidRDefault="000538D1" w:rsidP="000538D1">
      <w:pPr>
        <w:pStyle w:val="B1"/>
      </w:pPr>
      <w:r>
        <w:t>a)</w:t>
      </w:r>
      <w:r>
        <w:tab/>
        <w:t>the UE provided the Ethernet header compression configuration IE in the PDU SESSION ESTABLISHMENT REQUEST message; and</w:t>
      </w:r>
    </w:p>
    <w:p w14:paraId="13FB119C" w14:textId="77777777" w:rsidR="000538D1" w:rsidRDefault="000538D1" w:rsidP="000538D1">
      <w:pPr>
        <w:pStyle w:val="B1"/>
      </w:pPr>
      <w:r>
        <w:t>b)</w:t>
      </w:r>
      <w:r>
        <w:tab/>
        <w:t xml:space="preserve">the SMF supports Ethernet header compression for control plane </w:t>
      </w:r>
      <w:proofErr w:type="spellStart"/>
      <w:r>
        <w:t>CIoT</w:t>
      </w:r>
      <w:proofErr w:type="spellEnd"/>
      <w:r>
        <w:t xml:space="preserve"> 5GS optimization;</w:t>
      </w:r>
    </w:p>
    <w:p w14:paraId="21DF56F4" w14:textId="77777777" w:rsidR="000538D1" w:rsidRDefault="000538D1" w:rsidP="000538D1">
      <w:pPr>
        <w:rPr>
          <w:lang w:eastAsia="zh-CN"/>
        </w:rPr>
      </w:pPr>
      <w:r>
        <w:t>the SMF shall include the Ethernet header compression configuration IE in the PDU SESSION ESTABLISHMENT ACCEPT message</w:t>
      </w:r>
      <w:r>
        <w:rPr>
          <w:lang w:val="en-US"/>
        </w:rPr>
        <w:t>.</w:t>
      </w:r>
    </w:p>
    <w:p w14:paraId="10179AD9" w14:textId="77777777" w:rsidR="000538D1" w:rsidRDefault="000538D1" w:rsidP="000538D1">
      <w:pPr>
        <w:rPr>
          <w:lang w:val="en-US"/>
        </w:rPr>
      </w:pPr>
      <w:r>
        <w:t xml:space="preserve">The SMF shall send the PDU SESSION ESTABLISHMENT ACCEPT </w:t>
      </w:r>
      <w:r>
        <w:rPr>
          <w:lang w:val="en-US"/>
        </w:rPr>
        <w:t>message.</w:t>
      </w:r>
    </w:p>
    <w:p w14:paraId="749C1FE4" w14:textId="77777777" w:rsidR="000538D1" w:rsidRDefault="000538D1" w:rsidP="000538D1">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24805C59" w14:textId="77777777" w:rsidR="000538D1" w:rsidRDefault="000538D1" w:rsidP="000538D1">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6B63992C" w14:textId="77777777" w:rsidR="000538D1" w:rsidRDefault="000538D1" w:rsidP="000538D1">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66F81AD4" w14:textId="77777777" w:rsidR="000538D1" w:rsidRDefault="000538D1" w:rsidP="000538D1">
      <w:r>
        <w:t>For an MA PDU session already established on a single access, upon receipt of PDU SESSION ESTABLISHMENT ACCEPT message over the other access:</w:t>
      </w:r>
    </w:p>
    <w:p w14:paraId="572A1BF1" w14:textId="77777777" w:rsidR="000538D1" w:rsidRDefault="000538D1" w:rsidP="000538D1">
      <w:pPr>
        <w:pStyle w:val="B1"/>
      </w:pPr>
      <w:r>
        <w:t>a)</w:t>
      </w:r>
      <w:r>
        <w:tab/>
        <w:t>the UE shall delete the stored authorized QoS rules;</w:t>
      </w:r>
    </w:p>
    <w:p w14:paraId="057EE018" w14:textId="77777777" w:rsidR="000538D1" w:rsidRDefault="000538D1" w:rsidP="000538D1">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67AFA3" w14:textId="77777777" w:rsidR="000538D1" w:rsidRDefault="000538D1" w:rsidP="000538D1">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77CA05E2" w14:textId="77777777" w:rsidR="000538D1" w:rsidRDefault="000538D1" w:rsidP="000538D1">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1C50B11B" w14:textId="77777777" w:rsidR="000538D1" w:rsidRDefault="000538D1" w:rsidP="000538D1">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w:t>
      </w:r>
      <w:r>
        <w:lastRenderedPageBreak/>
        <w:t xml:space="preserve">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EA711FA" w14:textId="77777777" w:rsidR="000538D1" w:rsidRDefault="000538D1" w:rsidP="000538D1">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4A69945D" w14:textId="77777777" w:rsidR="000538D1" w:rsidRDefault="000538D1" w:rsidP="000538D1">
      <w:pPr>
        <w:pStyle w:val="B1"/>
      </w:pPr>
      <w:r>
        <w:t>a)</w:t>
      </w:r>
      <w:r>
        <w:tab/>
        <w:t>Semantic errors in QoS operations:</w:t>
      </w:r>
    </w:p>
    <w:p w14:paraId="4F6D86E1" w14:textId="77777777" w:rsidR="000538D1" w:rsidRDefault="000538D1" w:rsidP="000538D1">
      <w:pPr>
        <w:pStyle w:val="B2"/>
      </w:pPr>
      <w:r>
        <w:t>1)</w:t>
      </w:r>
      <w:r>
        <w:tab/>
        <w:t>When the rule operation is "Create new QoS rule", and the DQR bit is set to "the QoS rule is the default QoS rule" when there's already a default QoS rule.</w:t>
      </w:r>
    </w:p>
    <w:p w14:paraId="37DC5070" w14:textId="77777777" w:rsidR="000538D1" w:rsidRDefault="000538D1" w:rsidP="000538D1">
      <w:pPr>
        <w:pStyle w:val="B2"/>
      </w:pPr>
      <w:r>
        <w:t>2)</w:t>
      </w:r>
      <w:r>
        <w:tab/>
        <w:t>When the rule operation is "Create new QoS rule", and there is no rule with the DQR bit set to "the QoS rule is the default QoS rule".</w:t>
      </w:r>
    </w:p>
    <w:p w14:paraId="1A06A557" w14:textId="77777777" w:rsidR="000538D1" w:rsidRDefault="000538D1" w:rsidP="000538D1">
      <w:pPr>
        <w:pStyle w:val="B2"/>
      </w:pPr>
      <w:r>
        <w:t>3)</w:t>
      </w:r>
      <w:r>
        <w:tab/>
        <w:t>When the rule operation is "Create new QoS rule" and two or more QoS rules associated with this PDU session would have identical precedence values.</w:t>
      </w:r>
    </w:p>
    <w:p w14:paraId="0C01CD7B" w14:textId="77777777" w:rsidR="000538D1" w:rsidRDefault="000538D1" w:rsidP="000538D1">
      <w:pPr>
        <w:pStyle w:val="B2"/>
      </w:pPr>
      <w:r>
        <w:t>4)</w:t>
      </w:r>
      <w:r>
        <w:tab/>
        <w:t>When the rule operation is an operation other than "Create new QoS rule".</w:t>
      </w:r>
    </w:p>
    <w:p w14:paraId="3C34971D" w14:textId="77777777" w:rsidR="000538D1" w:rsidRDefault="000538D1" w:rsidP="000538D1">
      <w:pPr>
        <w:pStyle w:val="B2"/>
      </w:pPr>
      <w:r>
        <w:t>5)</w:t>
      </w:r>
      <w:r>
        <w:tab/>
        <w:t>When the rule operation is "Create new QoS rule", the DQR bit is set to "the QoS rule is not the default QoS rule", and the UE is in NB-N1 mode.</w:t>
      </w:r>
    </w:p>
    <w:p w14:paraId="48960C8D" w14:textId="77777777" w:rsidR="000538D1" w:rsidRDefault="000538D1" w:rsidP="000538D1">
      <w:pPr>
        <w:pStyle w:val="B2"/>
      </w:pPr>
      <w:r>
        <w:t>6)</w:t>
      </w:r>
      <w:r>
        <w:tab/>
        <w:t>When the rule operation is "Create new QoS rule" and two or more QoS rules associated with this PDU session would have identical QoS rule identifier values.</w:t>
      </w:r>
    </w:p>
    <w:p w14:paraId="3F6C4EF8" w14:textId="77777777" w:rsidR="000538D1" w:rsidRDefault="000538D1" w:rsidP="000538D1">
      <w:pPr>
        <w:pStyle w:val="B2"/>
      </w:pPr>
      <w:r>
        <w:t>7)</w:t>
      </w:r>
      <w:r>
        <w:tab/>
        <w:t>When the rule operation is "Create new QoS rule", the DQR bit is set to "the QoS rule is not the default QoS rule", and the PDU session type of the PDU session is "Unstructured".</w:t>
      </w:r>
    </w:p>
    <w:p w14:paraId="391E6074" w14:textId="77777777" w:rsidR="000538D1" w:rsidRDefault="000538D1" w:rsidP="000538D1">
      <w:pPr>
        <w:pStyle w:val="B2"/>
      </w:pPr>
      <w:r>
        <w:t>8)</w:t>
      </w:r>
      <w:r>
        <w:tab/>
        <w:t>When the flow description operation is an operation other than "Create new QoS flow description".</w:t>
      </w:r>
    </w:p>
    <w:p w14:paraId="5D670C3E" w14:textId="77777777" w:rsidR="000538D1" w:rsidRDefault="000538D1" w:rsidP="000538D1">
      <w:pPr>
        <w:pStyle w:val="B2"/>
      </w:pPr>
      <w:r>
        <w:t>9)</w:t>
      </w:r>
      <w:r>
        <w:tab/>
        <w:t>When the flow description operation is "Create new QoS flow description", the QFI associated with the QoS flow description is not the same as the QFI of the default QoS rule and the UE is NB-N1 mode.</w:t>
      </w:r>
    </w:p>
    <w:p w14:paraId="554D9903" w14:textId="77777777" w:rsidR="000538D1" w:rsidRDefault="000538D1" w:rsidP="000538D1">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CF3F6E9" w14:textId="77777777" w:rsidR="000538D1" w:rsidRDefault="000538D1" w:rsidP="000538D1">
      <w:pPr>
        <w:pStyle w:val="B1"/>
      </w:pPr>
      <w:r>
        <w:tab/>
        <w:t>In case 4, case 5, or case 7 if the rule operation is for a non-default QoS rule, the UE shall send a PDU SESSION MODIFICATION REQUEST message to delete the QoS rule with 5GSM cause #83 "semantic error in the QoS operation".</w:t>
      </w:r>
    </w:p>
    <w:p w14:paraId="565414EC" w14:textId="77777777" w:rsidR="000538D1" w:rsidRDefault="000538D1" w:rsidP="000538D1">
      <w:pPr>
        <w:pStyle w:val="B1"/>
      </w:pPr>
      <w:r>
        <w:tab/>
        <w:t>In case 8, case 9, or case 10, the UE shall send a PDU SESSION MODIFICATION REQUEST message to delete the QoS flow description with 5GSM cause #83 "semantic error in the QoS operation".</w:t>
      </w:r>
    </w:p>
    <w:p w14:paraId="72B37820" w14:textId="77777777" w:rsidR="000538D1" w:rsidRDefault="000538D1" w:rsidP="000538D1">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A144E05" w14:textId="77777777" w:rsidR="000538D1" w:rsidRDefault="000538D1" w:rsidP="000538D1">
      <w:pPr>
        <w:pStyle w:val="B1"/>
        <w:rPr>
          <w:lang w:eastAsia="x-none"/>
        </w:rPr>
      </w:pPr>
      <w:r>
        <w:t>b)</w:t>
      </w:r>
      <w:r>
        <w:tab/>
        <w:t>Syntactical errors in QoS operations:</w:t>
      </w:r>
    </w:p>
    <w:p w14:paraId="28021353" w14:textId="77777777" w:rsidR="000538D1" w:rsidRDefault="000538D1" w:rsidP="000538D1">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2AC1424" w14:textId="77777777" w:rsidR="000538D1" w:rsidRDefault="000538D1" w:rsidP="000538D1">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4E8DA3BC" w14:textId="77777777" w:rsidR="000538D1" w:rsidRDefault="000538D1" w:rsidP="000538D1">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2ACF4A7A" w14:textId="77777777" w:rsidR="000538D1" w:rsidRDefault="000538D1" w:rsidP="000538D1">
      <w:pPr>
        <w:pStyle w:val="B2"/>
      </w:pPr>
      <w:r>
        <w:lastRenderedPageBreak/>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6D68E25D" w14:textId="77777777" w:rsidR="000538D1" w:rsidRDefault="000538D1" w:rsidP="000538D1">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6BC104E4" w14:textId="77777777" w:rsidR="000538D1" w:rsidRDefault="000538D1" w:rsidP="000538D1">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66E58973" w14:textId="77777777" w:rsidR="000538D1" w:rsidRDefault="000538D1" w:rsidP="000538D1">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ED6ECE7" w14:textId="77777777" w:rsidR="000538D1" w:rsidRDefault="000538D1" w:rsidP="000538D1">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64B1183" w14:textId="77777777" w:rsidR="000538D1" w:rsidRDefault="000538D1" w:rsidP="000538D1">
      <w:pPr>
        <w:pStyle w:val="NO"/>
      </w:pPr>
      <w:r>
        <w:t>NOTE 4:</w:t>
      </w:r>
      <w:r>
        <w:tab/>
        <w:t>It is not considered an error if the UE determines that after processing all QoS operations on QoS rules and QoS flow descriptions there is a QoS flow description that is not associated with any QoS rule and the UE is not in NB-N1 mode.</w:t>
      </w:r>
    </w:p>
    <w:p w14:paraId="68EBC640" w14:textId="77777777" w:rsidR="000538D1" w:rsidRDefault="000538D1" w:rsidP="000538D1">
      <w:pPr>
        <w:pStyle w:val="B1"/>
      </w:pPr>
      <w:r>
        <w:t>c)</w:t>
      </w:r>
      <w:r>
        <w:tab/>
        <w:t>Semantic errors in packet filters:</w:t>
      </w:r>
    </w:p>
    <w:p w14:paraId="38216229" w14:textId="77777777" w:rsidR="000538D1" w:rsidRDefault="000538D1" w:rsidP="000538D1">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3BFA1B9" w14:textId="77777777" w:rsidR="000538D1" w:rsidRDefault="000538D1" w:rsidP="000538D1">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19AC2674" w14:textId="77777777" w:rsidR="000538D1" w:rsidRDefault="000538D1" w:rsidP="000538D1">
      <w:pPr>
        <w:pStyle w:val="B1"/>
      </w:pPr>
      <w:r>
        <w:t>d)</w:t>
      </w:r>
      <w:r>
        <w:tab/>
        <w:t>Syntactical errors in packet filters:</w:t>
      </w:r>
    </w:p>
    <w:p w14:paraId="7C4BE782" w14:textId="77777777" w:rsidR="000538D1" w:rsidRDefault="000538D1" w:rsidP="000538D1">
      <w:pPr>
        <w:pStyle w:val="B2"/>
      </w:pPr>
      <w:r>
        <w:t>1)</w:t>
      </w:r>
      <w:r>
        <w:tab/>
        <w:t>When the rule operation is "Create new QoS rule" and two or more packet filters in the resultant QoS rule would have identical packet filter identifiers.</w:t>
      </w:r>
    </w:p>
    <w:p w14:paraId="06FD6F59" w14:textId="77777777" w:rsidR="000538D1" w:rsidRDefault="000538D1" w:rsidP="000538D1">
      <w:pPr>
        <w:pStyle w:val="B2"/>
      </w:pPr>
      <w:r>
        <w:t>2)</w:t>
      </w:r>
      <w:r>
        <w:tab/>
        <w:t>When there are other types of syntactical errors in the coding of packet filters, such as the use of a reserved value for a packet filter component identifier.</w:t>
      </w:r>
    </w:p>
    <w:p w14:paraId="43A56C65" w14:textId="77777777" w:rsidR="000538D1" w:rsidRDefault="000538D1" w:rsidP="000538D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C3C27F9" w14:textId="77777777" w:rsidR="000538D1" w:rsidRDefault="000538D1" w:rsidP="000538D1">
      <w:r>
        <w:t>If the Always-on PDU session indication IE is included in the PDU SESSION ESTABLISHMENT ACCEPT message and:</w:t>
      </w:r>
    </w:p>
    <w:p w14:paraId="6AD647A8" w14:textId="77777777" w:rsidR="000538D1" w:rsidRDefault="000538D1" w:rsidP="000538D1">
      <w:pPr>
        <w:pStyle w:val="B1"/>
      </w:pPr>
      <w:r>
        <w:t>a)</w:t>
      </w:r>
      <w:r>
        <w:tab/>
        <w:t>the value of the IE is set to "Always-on PDU session required", the UE shall consider the established PDU session as an always-on PDU session; or</w:t>
      </w:r>
    </w:p>
    <w:p w14:paraId="3987EDD2" w14:textId="77777777" w:rsidR="000538D1" w:rsidRDefault="000538D1" w:rsidP="000538D1">
      <w:pPr>
        <w:pStyle w:val="B1"/>
      </w:pPr>
      <w:r>
        <w:t>b)</w:t>
      </w:r>
      <w:r>
        <w:tab/>
        <w:t>the value of the IE is set to "Always-on PDU session not allowed", the UE shall not consider the established PDU session as an always-on PDU session.</w:t>
      </w:r>
    </w:p>
    <w:p w14:paraId="2EBB5972" w14:textId="77777777" w:rsidR="000538D1" w:rsidRDefault="000538D1" w:rsidP="000538D1">
      <w:r>
        <w:t>The UE shall not consider the established PDU session as an always-on PDU session if the UE does not receive the Always-on PDU session indication IE in the PDU SESSION ESTABLISHMENT ACCEPT message.</w:t>
      </w:r>
    </w:p>
    <w:p w14:paraId="6463412E" w14:textId="77777777" w:rsidR="000538D1" w:rsidRDefault="000538D1" w:rsidP="000538D1">
      <w:r>
        <w:lastRenderedPageBreak/>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4EC86896" w14:textId="77777777" w:rsidR="000538D1" w:rsidRDefault="000538D1" w:rsidP="000538D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79612B63" w14:textId="77777777" w:rsidR="000538D1" w:rsidRDefault="000538D1" w:rsidP="000538D1">
      <w:pPr>
        <w:pStyle w:val="B1"/>
      </w:pPr>
      <w:r>
        <w:t>a)</w:t>
      </w:r>
      <w:r>
        <w:tab/>
        <w:t>Semantic error in the mapped EPS bearer operation:</w:t>
      </w:r>
    </w:p>
    <w:p w14:paraId="1FCA808F" w14:textId="77777777" w:rsidR="000538D1" w:rsidRDefault="000538D1" w:rsidP="000538D1">
      <w:pPr>
        <w:pStyle w:val="B2"/>
      </w:pPr>
      <w:r>
        <w:t>1)</w:t>
      </w:r>
      <w:r>
        <w:tab/>
        <w:t>When the operation code is an operation code other than "Create new EPS bearer".</w:t>
      </w:r>
    </w:p>
    <w:p w14:paraId="36B2B0B6" w14:textId="77777777" w:rsidR="000538D1" w:rsidRDefault="000538D1" w:rsidP="000538D1">
      <w:pPr>
        <w:pStyle w:val="B2"/>
      </w:pPr>
      <w:r>
        <w:t>2)</w:t>
      </w:r>
      <w:r>
        <w:tab/>
        <w:t>When the operation code is "Create new EPS bearer" and there is already an existing mapped EPS bearer context with the same EPS bearer identity associated with any PDU session.</w:t>
      </w:r>
    </w:p>
    <w:p w14:paraId="003209E4" w14:textId="77777777" w:rsidR="000538D1" w:rsidRDefault="000538D1" w:rsidP="000538D1">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1AB22627" w14:textId="77777777" w:rsidR="000538D1" w:rsidRDefault="000538D1" w:rsidP="000538D1">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3F6E7418" w14:textId="77777777" w:rsidR="000538D1" w:rsidRDefault="000538D1" w:rsidP="000538D1">
      <w:pPr>
        <w:pStyle w:val="B1"/>
      </w:pPr>
      <w:r>
        <w:tab/>
        <w:t>Otherwise, the UE shall initiate a PDU session modification procedure by sending a PDU SESSION MODIFICATION REQUEST message to delete the mapped EPS bearer context with 5GSM cause #85 "Invalid mapped EPS bearer identity".</w:t>
      </w:r>
    </w:p>
    <w:p w14:paraId="0B68A15A" w14:textId="77777777" w:rsidR="000538D1" w:rsidRDefault="000538D1" w:rsidP="000538D1">
      <w:pPr>
        <w:pStyle w:val="B1"/>
      </w:pPr>
      <w:r>
        <w:t>b)</w:t>
      </w:r>
      <w:r>
        <w:tab/>
        <w:t>if the mapped EPS bearer context includes a traffic flow template, the UE shall check the traffic flow template for different types of TFT IE errors as follows:</w:t>
      </w:r>
    </w:p>
    <w:p w14:paraId="4802AAFF" w14:textId="77777777" w:rsidR="000538D1" w:rsidRDefault="000538D1" w:rsidP="000538D1">
      <w:pPr>
        <w:pStyle w:val="B2"/>
      </w:pPr>
      <w:r>
        <w:t>1)</w:t>
      </w:r>
      <w:r>
        <w:tab/>
        <w:t>Semantic errors in TFT operations:</w:t>
      </w:r>
    </w:p>
    <w:p w14:paraId="2966E669" w14:textId="77777777" w:rsidR="000538D1" w:rsidRDefault="000538D1" w:rsidP="000538D1">
      <w:pPr>
        <w:pStyle w:val="B3"/>
      </w:pPr>
      <w:proofErr w:type="spellStart"/>
      <w:r>
        <w:t>i</w:t>
      </w:r>
      <w:proofErr w:type="spellEnd"/>
      <w:r>
        <w:t>)</w:t>
      </w:r>
      <w:r>
        <w:tab/>
        <w:t>When the TFT operation is an operation other than "Create a new TFT"</w:t>
      </w:r>
    </w:p>
    <w:p w14:paraId="6BA20197" w14:textId="77777777" w:rsidR="000538D1" w:rsidRDefault="000538D1" w:rsidP="000538D1">
      <w:pPr>
        <w:pStyle w:val="B2"/>
      </w:pPr>
      <w:r>
        <w:tab/>
        <w:t>The UE shall initiate a PDU session modification procedure by sending a PDU SESSION MODIFICATION REQUEST message to delete the mapped EPS bearer context with 5GSM cause #41 "semantic error in the TFT operation".</w:t>
      </w:r>
    </w:p>
    <w:p w14:paraId="4123E794" w14:textId="77777777" w:rsidR="000538D1" w:rsidRDefault="000538D1" w:rsidP="000538D1">
      <w:pPr>
        <w:pStyle w:val="B2"/>
      </w:pPr>
      <w:r>
        <w:t>2)</w:t>
      </w:r>
      <w:r>
        <w:tab/>
        <w:t>Syntactical errors in TFT operations:</w:t>
      </w:r>
    </w:p>
    <w:p w14:paraId="1977FDFF" w14:textId="77777777" w:rsidR="000538D1" w:rsidRDefault="000538D1" w:rsidP="000538D1">
      <w:pPr>
        <w:pStyle w:val="B3"/>
      </w:pPr>
      <w:proofErr w:type="spellStart"/>
      <w:r>
        <w:t>i</w:t>
      </w:r>
      <w:proofErr w:type="spellEnd"/>
      <w:r>
        <w:t>)</w:t>
      </w:r>
      <w:r>
        <w:tab/>
        <w:t>When the TFT operation = "Create a new TFT" and the packet filter list in the TFT IE is empty.</w:t>
      </w:r>
    </w:p>
    <w:p w14:paraId="2B57E253" w14:textId="77777777" w:rsidR="000538D1" w:rsidRDefault="000538D1" w:rsidP="000538D1">
      <w:pPr>
        <w:pStyle w:val="B3"/>
      </w:pPr>
      <w:r>
        <w:t>ii)</w:t>
      </w:r>
      <w:r>
        <w:tab/>
        <w:t>When there are other types of syntactical errors in the coding of the TFT IE, such as a mismatch between the number of packet filters subfield, and the number of packet filters in the packet filter list.</w:t>
      </w:r>
    </w:p>
    <w:p w14:paraId="659256F4" w14:textId="77777777" w:rsidR="000538D1" w:rsidRDefault="000538D1" w:rsidP="000538D1">
      <w:pPr>
        <w:pStyle w:val="B2"/>
      </w:pPr>
      <w:r>
        <w:tab/>
        <w:t>The UE shall initiate a PDU session modification procedure by sending a PDU SESSION MODIFICATION REQUEST message with to delete the mapped EPS bearer context 5GSM cause #42 "syntactical error in the TFT operation".</w:t>
      </w:r>
    </w:p>
    <w:p w14:paraId="3A1EAF73" w14:textId="77777777" w:rsidR="000538D1" w:rsidRDefault="000538D1" w:rsidP="000538D1">
      <w:pPr>
        <w:pStyle w:val="B2"/>
      </w:pPr>
      <w:r>
        <w:t>3)</w:t>
      </w:r>
      <w:r>
        <w:tab/>
        <w:t>Semantic errors in packet filters:</w:t>
      </w:r>
    </w:p>
    <w:p w14:paraId="463D9C54" w14:textId="77777777" w:rsidR="000538D1" w:rsidRDefault="000538D1" w:rsidP="000538D1">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4A31C48" w14:textId="77777777" w:rsidR="000538D1" w:rsidRDefault="000538D1" w:rsidP="000538D1">
      <w:pPr>
        <w:pStyle w:val="B3"/>
      </w:pPr>
      <w:r>
        <w:t>ii)</w:t>
      </w:r>
      <w:r>
        <w:tab/>
        <w:t>When the resulting TFT does not contain any packet filter which applicable for the uplink direction.</w:t>
      </w:r>
    </w:p>
    <w:p w14:paraId="4080C0DC" w14:textId="77777777" w:rsidR="000538D1" w:rsidRDefault="000538D1" w:rsidP="000538D1">
      <w:pPr>
        <w:pStyle w:val="B1"/>
      </w:pPr>
      <w:r>
        <w:tab/>
        <w:t>The UE shall initiate a PDU session modification procedure by sending a PDU SESSION MODIFICATION REQUEST message to delete the mapped EPS bearer context with 5GSM cause #44 "semantic errors in packet filter(s)".</w:t>
      </w:r>
    </w:p>
    <w:p w14:paraId="2673956F" w14:textId="77777777" w:rsidR="000538D1" w:rsidRDefault="000538D1" w:rsidP="000538D1">
      <w:pPr>
        <w:pStyle w:val="B2"/>
      </w:pPr>
      <w:r>
        <w:t>4)</w:t>
      </w:r>
      <w:r>
        <w:tab/>
        <w:t>Syntactical errors in packet filters:</w:t>
      </w:r>
    </w:p>
    <w:p w14:paraId="3B38912D" w14:textId="77777777" w:rsidR="000538D1" w:rsidRDefault="000538D1" w:rsidP="000538D1">
      <w:pPr>
        <w:pStyle w:val="B3"/>
      </w:pPr>
      <w:proofErr w:type="spellStart"/>
      <w:r>
        <w:lastRenderedPageBreak/>
        <w:t>i</w:t>
      </w:r>
      <w:proofErr w:type="spellEnd"/>
      <w:r>
        <w:t>)</w:t>
      </w:r>
      <w:r>
        <w:tab/>
        <w:t>When the TFT operation = "Create a new TFT" and two or more packet filters in the resultant TFT would have identical packet filter identifiers.</w:t>
      </w:r>
    </w:p>
    <w:p w14:paraId="04263AA0" w14:textId="77777777" w:rsidR="000538D1" w:rsidRDefault="000538D1" w:rsidP="000538D1">
      <w:pPr>
        <w:pStyle w:val="B3"/>
      </w:pPr>
      <w:r>
        <w:t>ii)</w:t>
      </w:r>
      <w:r>
        <w:tab/>
        <w:t>When the TFT operation = "Create a new TFT" and two or more packet filters in all TFTs associated with this PDN connection would have identical packet filter precedence values.</w:t>
      </w:r>
    </w:p>
    <w:p w14:paraId="49A3C658" w14:textId="77777777" w:rsidR="000538D1" w:rsidRDefault="000538D1" w:rsidP="000538D1">
      <w:pPr>
        <w:pStyle w:val="B3"/>
      </w:pPr>
      <w:r>
        <w:t>iii)</w:t>
      </w:r>
      <w:r>
        <w:tab/>
        <w:t>When there are other types of syntactical errors in the coding of packet filters, such as the use of a reserved value for a packet filter component identifier.</w:t>
      </w:r>
    </w:p>
    <w:p w14:paraId="2AFCFCFB" w14:textId="77777777" w:rsidR="000538D1" w:rsidRDefault="000538D1" w:rsidP="000538D1">
      <w:pPr>
        <w:pStyle w:val="B2"/>
      </w:pPr>
      <w:r>
        <w:tab/>
        <w:t>In case ii, if the old packet filters do not belong to the default EPS bearer context, the UE shall not diagnose an error and shall delete the old packet filters which have identical filter precedence values.</w:t>
      </w:r>
    </w:p>
    <w:p w14:paraId="4681E8F3" w14:textId="77777777" w:rsidR="000538D1" w:rsidRDefault="000538D1" w:rsidP="000538D1">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00D27BDC" w14:textId="77777777" w:rsidR="000538D1" w:rsidRDefault="000538D1" w:rsidP="000538D1">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5E668A3" w14:textId="77777777" w:rsidR="000538D1" w:rsidRDefault="000538D1" w:rsidP="000538D1">
      <w:bookmarkStart w:id="38"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38"/>
    <w:p w14:paraId="1348F429" w14:textId="77777777" w:rsidR="000538D1" w:rsidRDefault="000538D1" w:rsidP="000538D1">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70CB77AF" w14:textId="77777777" w:rsidR="000538D1" w:rsidRDefault="000538D1" w:rsidP="000538D1">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48BB7244" w14:textId="77777777" w:rsidR="000538D1" w:rsidRDefault="000538D1" w:rsidP="000538D1">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A1B7C55" w14:textId="77777777" w:rsidR="000538D1" w:rsidRDefault="000538D1" w:rsidP="000538D1">
      <w:r>
        <w:t>If the UE requests the PDU session type "IPv4v6" and:</w:t>
      </w:r>
    </w:p>
    <w:p w14:paraId="6B7DBCB7" w14:textId="77777777" w:rsidR="000538D1" w:rsidRDefault="000538D1" w:rsidP="000538D1">
      <w:pPr>
        <w:pStyle w:val="B1"/>
      </w:pPr>
      <w:r>
        <w:t>a)</w:t>
      </w:r>
      <w:r>
        <w:tab/>
        <w:t>the UE receives the selected PDU session type set to "IPv4" and does not receive the 5GSM cause value #50 "PDU session type IPv4 only allowed"; or</w:t>
      </w:r>
    </w:p>
    <w:p w14:paraId="51BDB1A4" w14:textId="77777777" w:rsidR="000538D1" w:rsidRDefault="000538D1" w:rsidP="000538D1">
      <w:pPr>
        <w:pStyle w:val="B1"/>
      </w:pPr>
      <w:r>
        <w:t>b)</w:t>
      </w:r>
      <w:r>
        <w:tab/>
        <w:t>the UE receives the selected PDU session type set to "IPv6" and does not receive the 5GSM cause value #51 "PDU session type IPv6 only allowed";</w:t>
      </w:r>
    </w:p>
    <w:p w14:paraId="7554AF7A" w14:textId="77777777" w:rsidR="000538D1" w:rsidRDefault="000538D1" w:rsidP="000538D1">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4CDCBF6D" w14:textId="77777777" w:rsidR="000538D1" w:rsidRDefault="000538D1" w:rsidP="000538D1">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4BA885D9" w14:textId="77777777" w:rsidR="000538D1" w:rsidRDefault="000538D1" w:rsidP="000538D1">
      <w:pPr>
        <w:pStyle w:val="B1"/>
      </w:pPr>
      <w:r>
        <w:t>-</w:t>
      </w:r>
      <w:r>
        <w:tab/>
        <w:t>the UE is registered to a new PLMN;</w:t>
      </w:r>
    </w:p>
    <w:p w14:paraId="1B23BA17" w14:textId="77777777" w:rsidR="000538D1" w:rsidRDefault="000538D1" w:rsidP="000538D1">
      <w:pPr>
        <w:pStyle w:val="B1"/>
      </w:pPr>
      <w:r>
        <w:t>-</w:t>
      </w:r>
      <w:r>
        <w:tab/>
        <w:t>the UE is switched off; or</w:t>
      </w:r>
    </w:p>
    <w:p w14:paraId="44A6B92E" w14:textId="77777777" w:rsidR="000538D1" w:rsidRDefault="000538D1" w:rsidP="000538D1">
      <w:pPr>
        <w:pStyle w:val="B1"/>
      </w:pPr>
      <w:r>
        <w:t>-</w:t>
      </w:r>
      <w:r>
        <w:tab/>
        <w:t>the USIM is removed or the entry in the "list of subscriber data" for the current SNPN is updated.</w:t>
      </w:r>
    </w:p>
    <w:p w14:paraId="4B1AF5B9" w14:textId="77777777" w:rsidR="000538D1" w:rsidRDefault="000538D1" w:rsidP="000538D1">
      <w:r>
        <w:t xml:space="preserve">If the UE requests the PDU session type "IPv4v6", receives the selected PDU session type set to "IPv6" and the 5GSM cause value #51 "PDU session type IPv6 only allowed", the UE shall not subsequently request another PDU session </w:t>
      </w:r>
      <w:r>
        <w:lastRenderedPageBreak/>
        <w:t>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4519624" w14:textId="77777777" w:rsidR="000538D1" w:rsidRDefault="000538D1" w:rsidP="000538D1">
      <w:pPr>
        <w:pStyle w:val="B1"/>
      </w:pPr>
      <w:r>
        <w:t>-</w:t>
      </w:r>
      <w:r>
        <w:tab/>
        <w:t>the UE is registered to a new PLMN;</w:t>
      </w:r>
    </w:p>
    <w:p w14:paraId="28F9DE69" w14:textId="77777777" w:rsidR="000538D1" w:rsidRDefault="000538D1" w:rsidP="000538D1">
      <w:pPr>
        <w:pStyle w:val="B1"/>
      </w:pPr>
      <w:r>
        <w:t>-</w:t>
      </w:r>
      <w:r>
        <w:tab/>
        <w:t>the UE is switched off; or</w:t>
      </w:r>
    </w:p>
    <w:p w14:paraId="14D63B3D" w14:textId="77777777" w:rsidR="000538D1" w:rsidRDefault="000538D1" w:rsidP="000538D1">
      <w:pPr>
        <w:pStyle w:val="B1"/>
      </w:pPr>
      <w:r>
        <w:t>-</w:t>
      </w:r>
      <w:r>
        <w:tab/>
        <w:t>the USIM is removed or the entry in the "list of subscriber data" for the current SNPN is updated.</w:t>
      </w:r>
    </w:p>
    <w:p w14:paraId="79AB4582" w14:textId="77777777" w:rsidR="000538D1" w:rsidRDefault="000538D1" w:rsidP="000538D1">
      <w:pPr>
        <w:pStyle w:val="NO"/>
        <w:rPr>
          <w:lang w:eastAsia="ko-KR"/>
        </w:rPr>
      </w:pPr>
      <w:r>
        <w:rPr>
          <w:lang w:eastAsia="ko-KR"/>
        </w:rPr>
        <w:t>NOTE</w:t>
      </w:r>
      <w:r>
        <w:t> 7</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3A968ED4" w14:textId="77777777" w:rsidR="000538D1" w:rsidRDefault="000538D1" w:rsidP="000538D1">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CF22592" w14:textId="77777777" w:rsidR="000538D1" w:rsidRDefault="000538D1" w:rsidP="000538D1">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098219D" w14:textId="77777777" w:rsidR="000538D1" w:rsidRDefault="000538D1" w:rsidP="000538D1">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74E5A20" w14:textId="77777777" w:rsidR="000538D1" w:rsidRDefault="000538D1" w:rsidP="000538D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3E47283" w14:textId="77777777" w:rsidR="000538D1" w:rsidRDefault="000538D1" w:rsidP="000538D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E09F338" w14:textId="77777777" w:rsidR="000538D1" w:rsidRDefault="000538D1" w:rsidP="000538D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7EC466E9" w14:textId="77777777" w:rsidR="000538D1" w:rsidRDefault="000538D1" w:rsidP="000538D1">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4FACE1FE" w14:textId="77777777" w:rsidR="000538D1" w:rsidRDefault="000538D1" w:rsidP="000538D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39" w:name="_Hlk5913870"/>
      <w:r>
        <w:t xml:space="preserve">PDU SESSION ESTABLISHMENT ACCEPT </w:t>
      </w:r>
      <w:bookmarkEnd w:id="39"/>
      <w:r>
        <w:t>message, the UE shall store the small data rate control parameters value and use the stored small data rate control parameters value as the maximum allowed limit of uplink user data for the PDU session in accordance with 3GPP TS 23.501 [8].</w:t>
      </w:r>
    </w:p>
    <w:p w14:paraId="3666B619" w14:textId="77777777" w:rsidR="000538D1" w:rsidRDefault="000538D1" w:rsidP="000538D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40" w:name="_Hlk5912682"/>
      <w:r>
        <w:t>parameters for exception data container</w:t>
      </w:r>
      <w:bookmarkEnd w:id="40"/>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D64BB58" w14:textId="77777777" w:rsidR="000538D1" w:rsidRDefault="000538D1" w:rsidP="000538D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w:t>
      </w:r>
      <w:r>
        <w:lastRenderedPageBreak/>
        <w:t>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3C73E5C7" w14:textId="77777777" w:rsidR="000538D1" w:rsidRDefault="000538D1" w:rsidP="000538D1">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4542CFB8" w14:textId="77777777" w:rsidR="000538D1" w:rsidRDefault="000538D1" w:rsidP="000538D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27AA2D" w14:textId="77777777" w:rsidR="000538D1" w:rsidRDefault="000538D1" w:rsidP="000538D1">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1FB83C25" w14:textId="77777777" w:rsidR="000538D1" w:rsidRDefault="000538D1" w:rsidP="000538D1">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9E808F7" w14:textId="77777777" w:rsidR="000538D1" w:rsidRDefault="000538D1" w:rsidP="000538D1">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5ACEE68" w14:textId="77777777" w:rsidR="000538D1" w:rsidRDefault="000538D1" w:rsidP="000538D1">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642DD3A" w14:textId="77777777" w:rsidR="000538D1" w:rsidRDefault="000538D1" w:rsidP="000538D1">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2E2DE4EB" w14:textId="77777777" w:rsidR="000538D1" w:rsidRDefault="000538D1" w:rsidP="000538D1">
      <w:pPr>
        <w:pStyle w:val="NO"/>
      </w:pPr>
      <w:r>
        <w:t>NOTE 13:</w:t>
      </w:r>
      <w:r>
        <w:tab/>
        <w:t>Support of DNS over (D)TLS is based on the informative requirements as specified in 3GPP TS 33.501 [24] and it is implemented based on the operator requirement.</w:t>
      </w:r>
    </w:p>
    <w:p w14:paraId="385F57DC" w14:textId="293DC5DC" w:rsidR="009E1CE8" w:rsidRDefault="009E1CE8" w:rsidP="009E1CE8">
      <w:pPr>
        <w:rPr>
          <w:ins w:id="41" w:author="Motorola Mobility-V13" w:date="2021-08-03T08:10:00Z"/>
          <w:lang w:val="en-US"/>
        </w:rPr>
      </w:pPr>
      <w:ins w:id="42" w:author="Motorola Mobility-V13" w:date="2021-08-03T08:10:00Z">
        <w:r>
          <w:t xml:space="preserve">If the network accepts the PDU session establishment for C2 communication, the network shall </w:t>
        </w:r>
        <w:r>
          <w:rPr>
            <w:lang w:val="en-US"/>
          </w:rPr>
          <w:t>include the C2 aviation container IE</w:t>
        </w:r>
      </w:ins>
      <w:ins w:id="43" w:author="Motorola Mobility-V15" w:date="2021-08-25T22:07:00Z">
        <w:r w:rsidR="00836041">
          <w:rPr>
            <w:lang w:val="en-US"/>
          </w:rPr>
          <w:t xml:space="preserve"> </w:t>
        </w:r>
        <w:r w:rsidR="00836041">
          <w:rPr>
            <w:lang w:val="en-US"/>
          </w:rPr>
          <w:t xml:space="preserve">(or </w:t>
        </w:r>
        <w:r w:rsidR="00836041" w:rsidRPr="002024A2">
          <w:rPr>
            <w:lang w:val="en-US"/>
          </w:rPr>
          <w:t>service-level AA container IE</w:t>
        </w:r>
        <w:r w:rsidR="00836041">
          <w:rPr>
            <w:lang w:val="en-US"/>
          </w:rPr>
          <w:t>)</w:t>
        </w:r>
      </w:ins>
      <w:ins w:id="44" w:author="Motorola Mobility-V13" w:date="2021-08-03T08:10:00Z">
        <w:r>
          <w:rPr>
            <w:lang w:val="en-US"/>
          </w:rPr>
          <w:t xml:space="preserve"> in the </w:t>
        </w:r>
        <w:r>
          <w:t>PDU SESSION ESTABLISHMENT ACCEPT</w:t>
        </w:r>
        <w:r>
          <w:rPr>
            <w:lang w:val="en-US"/>
          </w:rPr>
          <w:t xml:space="preserve"> message. The C2 aviation container IE</w:t>
        </w:r>
      </w:ins>
      <w:ins w:id="45" w:author="Motorola Mobility-V15" w:date="2021-08-25T22:08:00Z">
        <w:r w:rsidR="00836041">
          <w:rPr>
            <w:lang w:val="en-US"/>
          </w:rPr>
          <w:t xml:space="preserve"> </w:t>
        </w:r>
        <w:r w:rsidR="00836041">
          <w:rPr>
            <w:lang w:val="en-US"/>
          </w:rPr>
          <w:t xml:space="preserve">(or </w:t>
        </w:r>
        <w:r w:rsidR="00836041" w:rsidRPr="002024A2">
          <w:rPr>
            <w:lang w:val="en-US"/>
          </w:rPr>
          <w:t>service-level AA container IE</w:t>
        </w:r>
        <w:r w:rsidR="00836041">
          <w:rPr>
            <w:lang w:val="en-US"/>
          </w:rPr>
          <w:t>)</w:t>
        </w:r>
      </w:ins>
      <w:ins w:id="46" w:author="Motorola Mobility-V13" w:date="2021-08-03T08:10:00Z">
        <w:r>
          <w:rPr>
            <w:lang w:val="en-US"/>
          </w:rPr>
          <w:t>:</w:t>
        </w:r>
      </w:ins>
    </w:p>
    <w:p w14:paraId="3CBA6F75" w14:textId="591C3C90" w:rsidR="009E1CE8" w:rsidRDefault="009E1CE8" w:rsidP="009E1CE8">
      <w:pPr>
        <w:pStyle w:val="B1"/>
        <w:rPr>
          <w:ins w:id="47" w:author="Motorola Mobility-V13" w:date="2021-08-03T08:10:00Z"/>
        </w:rPr>
      </w:pPr>
      <w:bookmarkStart w:id="48" w:name="_Hlk72846138"/>
      <w:ins w:id="49" w:author="Motorola Mobility-V13" w:date="2021-08-03T08:10:00Z">
        <w:r>
          <w:t>-</w:t>
        </w:r>
        <w:r>
          <w:tab/>
        </w:r>
      </w:ins>
      <w:ins w:id="50" w:author="Motorola Mobility-V15" w:date="2021-08-25T14:40:00Z">
        <w:r w:rsidR="009F0BB9">
          <w:t>incudes</w:t>
        </w:r>
      </w:ins>
      <w:ins w:id="51" w:author="Motorola Mobility-V15" w:date="2021-08-25T14:38:00Z">
        <w:r w:rsidR="009F0BB9">
          <w:t xml:space="preserve"> </w:t>
        </w:r>
      </w:ins>
      <w:ins w:id="52" w:author="Motorola Mobility-V13" w:date="2021-08-03T08:10:00Z">
        <w:r>
          <w:t>C2 authorization result;</w:t>
        </w:r>
      </w:ins>
    </w:p>
    <w:p w14:paraId="5752C1DB" w14:textId="4F4FE7EB" w:rsidR="009E1CE8" w:rsidRDefault="009E1CE8" w:rsidP="009E1CE8">
      <w:pPr>
        <w:pStyle w:val="B1"/>
        <w:rPr>
          <w:ins w:id="53" w:author="Motorola Mobility-V13" w:date="2021-08-03T08:10:00Z"/>
        </w:rPr>
      </w:pPr>
      <w:ins w:id="54" w:author="Motorola Mobility-V13" w:date="2021-08-03T08:10:00Z">
        <w:r>
          <w:t>-</w:t>
        </w:r>
        <w:r>
          <w:tab/>
        </w:r>
      </w:ins>
      <w:ins w:id="55" w:author="Motorola Mobility-V15" w:date="2021-08-25T14:38:00Z">
        <w:r w:rsidR="009F0BB9">
          <w:t xml:space="preserve">may </w:t>
        </w:r>
      </w:ins>
      <w:ins w:id="56" w:author="Motorola Mobility-V15" w:date="2021-08-25T14:40:00Z">
        <w:r w:rsidR="009F0BB9">
          <w:t>include</w:t>
        </w:r>
      </w:ins>
      <w:ins w:id="57" w:author="Motorola Mobility-V15" w:date="2021-08-25T14:38:00Z">
        <w:r w:rsidR="009F0BB9">
          <w:t xml:space="preserve"> </w:t>
        </w:r>
      </w:ins>
      <w:ins w:id="58" w:author="Motorola Mobility-V13" w:date="2021-08-03T08:10:00Z">
        <w:r>
          <w:t>C2 session security information;</w:t>
        </w:r>
      </w:ins>
    </w:p>
    <w:p w14:paraId="1CE3CD0C" w14:textId="58DF0A7F" w:rsidR="009E1CE8" w:rsidRDefault="009E1CE8" w:rsidP="009E1CE8">
      <w:pPr>
        <w:pStyle w:val="B1"/>
        <w:rPr>
          <w:ins w:id="59" w:author="Motorola Mobility-V13" w:date="2021-08-03T08:10:00Z"/>
        </w:rPr>
      </w:pPr>
      <w:ins w:id="60" w:author="Motorola Mobility-V13" w:date="2021-08-03T08:10:00Z">
        <w:r>
          <w:t>-</w:t>
        </w:r>
        <w:r>
          <w:tab/>
        </w:r>
      </w:ins>
      <w:ins w:id="61" w:author="Motorola Mobility-V15" w:date="2021-08-25T14:38:00Z">
        <w:r w:rsidR="009F0BB9">
          <w:t xml:space="preserve">may </w:t>
        </w:r>
      </w:ins>
      <w:ins w:id="62" w:author="Motorola Mobility-V15" w:date="2021-08-25T14:40:00Z">
        <w:r w:rsidR="009F0BB9">
          <w:t>include</w:t>
        </w:r>
      </w:ins>
      <w:ins w:id="63" w:author="Motorola Mobility-V15" w:date="2021-08-25T14:38:00Z">
        <w:r w:rsidR="009F0BB9">
          <w:t xml:space="preserve"> </w:t>
        </w:r>
      </w:ins>
      <w:ins w:id="64" w:author="Motorola Mobility-V13" w:date="2021-08-03T08:10:00Z">
        <w:r>
          <w:t>a new CAA-level UAV ID; and</w:t>
        </w:r>
      </w:ins>
    </w:p>
    <w:p w14:paraId="6A3DFAB5" w14:textId="723BC6BE" w:rsidR="009E1CE8" w:rsidRDefault="009E1CE8" w:rsidP="009E1CE8">
      <w:pPr>
        <w:pStyle w:val="B1"/>
        <w:rPr>
          <w:ins w:id="65" w:author="Motorola Mobility-V13" w:date="2021-08-03T08:10:00Z"/>
        </w:rPr>
      </w:pPr>
      <w:ins w:id="66" w:author="Motorola Mobility-V13" w:date="2021-08-03T08:10:00Z">
        <w:r>
          <w:t>-</w:t>
        </w:r>
        <w:r>
          <w:tab/>
        </w:r>
      </w:ins>
      <w:ins w:id="67" w:author="Motorola Mobility-V15" w:date="2021-08-25T14:38:00Z">
        <w:r w:rsidR="009F0BB9">
          <w:t xml:space="preserve">may </w:t>
        </w:r>
      </w:ins>
      <w:ins w:id="68" w:author="Motorola Mobility-V15" w:date="2021-08-25T14:40:00Z">
        <w:r w:rsidR="009F0BB9">
          <w:t>include</w:t>
        </w:r>
      </w:ins>
      <w:ins w:id="69" w:author="Motorola Mobility-V15" w:date="2021-08-25T14:38:00Z">
        <w:r w:rsidR="009F0BB9">
          <w:t xml:space="preserve"> </w:t>
        </w:r>
      </w:ins>
      <w:ins w:id="70" w:author="Motorola Mobility-V13" w:date="2021-08-03T08:10:00Z">
        <w:r>
          <w:t>the flight authorization information</w:t>
        </w:r>
        <w:r>
          <w:rPr>
            <w:snapToGrid w:val="0"/>
          </w:rPr>
          <w:t>.</w:t>
        </w:r>
      </w:ins>
    </w:p>
    <w:p w14:paraId="66C7D82E" w14:textId="19DCF559" w:rsidR="009E1CE8" w:rsidRDefault="009E1CE8" w:rsidP="009E1CE8">
      <w:pPr>
        <w:rPr>
          <w:ins w:id="71" w:author="Motorola Mobility-V13" w:date="2021-08-03T08:10:00Z"/>
          <w:lang w:val="en-US"/>
        </w:rPr>
      </w:pPr>
      <w:ins w:id="72" w:author="Motorola Mobility-V13" w:date="2021-08-03T08:10:00Z">
        <w:r>
          <w:t>The UE supporting UAS services shall replace the CAA-level UAV ID with the new CAA-level UAV ID, if it is included in the C2 aviation container IE</w:t>
        </w:r>
      </w:ins>
      <w:ins w:id="73" w:author="Motorola Mobility-V15" w:date="2021-08-25T22:08:00Z">
        <w:r w:rsidR="00836041">
          <w:t xml:space="preserve"> </w:t>
        </w:r>
        <w:r w:rsidR="00836041">
          <w:rPr>
            <w:lang w:val="en-US"/>
          </w:rPr>
          <w:t xml:space="preserve">(or </w:t>
        </w:r>
        <w:r w:rsidR="00836041" w:rsidRPr="002024A2">
          <w:rPr>
            <w:lang w:val="en-US"/>
          </w:rPr>
          <w:t>service-level AA container IE</w:t>
        </w:r>
        <w:r w:rsidR="00836041">
          <w:rPr>
            <w:lang w:val="en-US"/>
          </w:rPr>
          <w:t>)</w:t>
        </w:r>
      </w:ins>
      <w:ins w:id="74" w:author="Motorola Mobility-V13" w:date="2021-08-03T08:10:00Z">
        <w:r>
          <w:t>.</w:t>
        </w:r>
        <w:bookmarkEnd w:id="48"/>
      </w:ins>
    </w:p>
    <w:p w14:paraId="233B43A2" w14:textId="0DEC7B00" w:rsidR="00836041" w:rsidRDefault="00836041" w:rsidP="00836041">
      <w:pPr>
        <w:pStyle w:val="EditorsNote"/>
        <w:rPr>
          <w:ins w:id="75" w:author="Motorola Mobility-V15" w:date="2021-08-25T22:07:00Z"/>
        </w:rPr>
      </w:pPr>
      <w:ins w:id="76" w:author="Motorola Mobility-V15" w:date="2021-08-25T22:07:00Z">
        <w:r>
          <w:t>Editor's note:</w:t>
        </w:r>
        <w:r>
          <w:tab/>
          <w:t>Whether the new C2 aviation container IE is adopted for C2</w:t>
        </w:r>
      </w:ins>
      <w:ins w:id="77" w:author="Motorola Mobility-V15" w:date="2021-08-25T22:09:00Z">
        <w:r>
          <w:t xml:space="preserve"> </w:t>
        </w:r>
      </w:ins>
      <w:ins w:id="78" w:author="Motorola Mobility-V15" w:date="2021-08-25T22:07:00Z">
        <w:r>
          <w:t xml:space="preserve">authorization or the </w:t>
        </w:r>
        <w:r w:rsidRPr="002024A2">
          <w:rPr>
            <w:lang w:val="en-US"/>
          </w:rPr>
          <w:t xml:space="preserve">service-level AA container </w:t>
        </w:r>
        <w:r>
          <w:rPr>
            <w:lang w:val="en-US"/>
          </w:rPr>
          <w:t>IE is re-used,</w:t>
        </w:r>
        <w:r>
          <w:t xml:space="preserve"> is FFS.</w:t>
        </w:r>
      </w:ins>
    </w:p>
    <w:p w14:paraId="31B3E5F6" w14:textId="77777777" w:rsidR="000538D1" w:rsidRDefault="000538D1" w:rsidP="000538D1">
      <w:pPr>
        <w:rPr>
          <w:lang w:val="en-US"/>
        </w:rPr>
      </w:pPr>
      <w:r>
        <w:lastRenderedPageBreak/>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D89D8FF" w14:textId="77777777" w:rsidR="000538D1" w:rsidRDefault="000538D1" w:rsidP="000538D1">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0C56852F" w14:textId="77777777" w:rsidR="000538D1" w:rsidRDefault="000538D1" w:rsidP="000538D1">
      <w:pPr>
        <w:pStyle w:val="NO"/>
      </w:pPr>
      <w:r>
        <w:t>NOTE 14:</w:t>
      </w:r>
      <w:r>
        <w:tab/>
        <w:t>If an ECS provider identifier is included, then the IP address(es) and/or FQDN(s) are associated with the ECS provider identifier.</w:t>
      </w:r>
    </w:p>
    <w:p w14:paraId="6E4007AE" w14:textId="77777777" w:rsidR="000538D1" w:rsidRDefault="000538D1" w:rsidP="000538D1">
      <w:pPr>
        <w:pStyle w:val="EditorsNote"/>
      </w:pPr>
      <w:bookmarkStart w:id="79" w:name="_Hlk80721878"/>
      <w:r>
        <w:t>Editor's note:</w:t>
      </w:r>
      <w:r>
        <w:tab/>
        <w:t>Whether additional parameters are needed for ECS configuration information provisioning, e.g. ECS ID, is FFS.</w:t>
      </w:r>
    </w:p>
    <w:bookmarkEnd w:id="79"/>
    <w:p w14:paraId="102F6487" w14:textId="77777777" w:rsidR="000538D1" w:rsidRDefault="000538D1" w:rsidP="000538D1">
      <w:pPr>
        <w:jc w:val="center"/>
        <w:rPr>
          <w:noProof/>
        </w:rPr>
      </w:pPr>
      <w:r>
        <w:rPr>
          <w:noProof/>
          <w:highlight w:val="yellow"/>
        </w:rPr>
        <w:t>--------------------------------------- Next Change -------------------------------------</w:t>
      </w:r>
    </w:p>
    <w:p w14:paraId="373B8982" w14:textId="77777777" w:rsidR="007E1F9E" w:rsidRDefault="007E1F9E" w:rsidP="007E1F9E">
      <w:pPr>
        <w:pStyle w:val="Heading5"/>
        <w:rPr>
          <w:rFonts w:eastAsia="SimSun"/>
          <w:lang w:eastAsia="zh-CN"/>
        </w:rPr>
      </w:pPr>
      <w:bookmarkStart w:id="80" w:name="_Toc20232826"/>
      <w:bookmarkStart w:id="81" w:name="_Toc27746929"/>
      <w:bookmarkStart w:id="82" w:name="_Toc36213113"/>
      <w:bookmarkStart w:id="83" w:name="_Toc36657290"/>
      <w:bookmarkStart w:id="84" w:name="_Toc45286955"/>
      <w:bookmarkStart w:id="85" w:name="_Toc51948224"/>
      <w:bookmarkStart w:id="86" w:name="_Toc51949316"/>
      <w:bookmarkStart w:id="87" w:name="_Toc76119123"/>
      <w:bookmarkStart w:id="88" w:name="_Toc20233079"/>
      <w:bookmarkStart w:id="89" w:name="_Toc27747198"/>
      <w:bookmarkStart w:id="90" w:name="_Toc36213389"/>
      <w:bookmarkStart w:id="91" w:name="_Toc36657566"/>
      <w:bookmarkStart w:id="92" w:name="_Toc45287237"/>
      <w:bookmarkStart w:id="93" w:name="_Toc51948511"/>
      <w:bookmarkStart w:id="94" w:name="_Toc51949603"/>
      <w:bookmarkStart w:id="95" w:name="_Toc76119424"/>
      <w:r>
        <w:rPr>
          <w:rFonts w:eastAsia="SimSun"/>
          <w:lang w:eastAsia="zh-CN"/>
        </w:rPr>
        <w:t>6.4.1.4.1</w:t>
      </w:r>
      <w:r>
        <w:rPr>
          <w:rFonts w:eastAsia="SimSun"/>
          <w:lang w:eastAsia="zh-CN"/>
        </w:rPr>
        <w:tab/>
        <w:t>General</w:t>
      </w:r>
      <w:bookmarkEnd w:id="80"/>
      <w:bookmarkEnd w:id="81"/>
      <w:bookmarkEnd w:id="82"/>
      <w:bookmarkEnd w:id="83"/>
      <w:bookmarkEnd w:id="84"/>
      <w:bookmarkEnd w:id="85"/>
      <w:bookmarkEnd w:id="86"/>
      <w:bookmarkEnd w:id="87"/>
    </w:p>
    <w:p w14:paraId="4132DDE4" w14:textId="77777777" w:rsidR="007E1F9E" w:rsidRDefault="007E1F9E" w:rsidP="007E1F9E">
      <w:pPr>
        <w:rPr>
          <w:rFonts w:eastAsia="SimSun"/>
        </w:rPr>
      </w:pPr>
      <w:r>
        <w:t>If the connectivity with the requested DN is rejected by the network, the SMF shall create a PDU SESSION ESTABLISHMENT REJECT message.</w:t>
      </w:r>
    </w:p>
    <w:p w14:paraId="5777450D" w14:textId="77777777" w:rsidR="007E1F9E" w:rsidRDefault="007E1F9E" w:rsidP="007E1F9E">
      <w:r>
        <w:rPr>
          <w:rFonts w:eastAsia="MS Mincho"/>
        </w:rPr>
        <w:t xml:space="preserve">The SMF </w:t>
      </w:r>
      <w:r>
        <w:t>shall</w:t>
      </w:r>
      <w:r>
        <w:rPr>
          <w:rFonts w:eastAsia="MS Mincho"/>
        </w:rPr>
        <w:t xml:space="preserve"> </w:t>
      </w:r>
      <w:r>
        <w:t>set the 5GSM cause IE of the PDU SESSION ESTABLISHMENT REJECT message to indicate the reason for rejecting the PDU session establishment.</w:t>
      </w:r>
    </w:p>
    <w:p w14:paraId="15A0D9AB" w14:textId="77777777" w:rsidR="007E1F9E" w:rsidRDefault="007E1F9E" w:rsidP="007E1F9E">
      <w:r>
        <w:t>The 5GSM cause IE typically indicates one of the following SM cause values:</w:t>
      </w:r>
    </w:p>
    <w:p w14:paraId="56CB35B5" w14:textId="77777777" w:rsidR="007E1F9E" w:rsidRDefault="007E1F9E" w:rsidP="007E1F9E">
      <w:pPr>
        <w:pStyle w:val="B1"/>
      </w:pPr>
      <w:r>
        <w:t>#8</w:t>
      </w:r>
      <w:r>
        <w:tab/>
        <w:t>operator determined barring;</w:t>
      </w:r>
    </w:p>
    <w:p w14:paraId="4CD8509F" w14:textId="77777777" w:rsidR="007E1F9E" w:rsidRDefault="007E1F9E" w:rsidP="007E1F9E">
      <w:pPr>
        <w:pStyle w:val="B1"/>
      </w:pPr>
      <w:r>
        <w:t>#26</w:t>
      </w:r>
      <w:r>
        <w:tab/>
        <w:t>insufficient resources;</w:t>
      </w:r>
    </w:p>
    <w:p w14:paraId="2199C4DF" w14:textId="77777777" w:rsidR="007E1F9E" w:rsidRDefault="007E1F9E" w:rsidP="007E1F9E">
      <w:pPr>
        <w:pStyle w:val="B1"/>
      </w:pPr>
      <w:r>
        <w:t>#27</w:t>
      </w:r>
      <w:r>
        <w:tab/>
        <w:t>missing or unknown DNN;</w:t>
      </w:r>
    </w:p>
    <w:p w14:paraId="23226213" w14:textId="77777777" w:rsidR="007E1F9E" w:rsidRDefault="007E1F9E" w:rsidP="007E1F9E">
      <w:pPr>
        <w:pStyle w:val="B1"/>
      </w:pPr>
      <w:r>
        <w:t>#28</w:t>
      </w:r>
      <w:r>
        <w:tab/>
        <w:t>unknown PDU session type;</w:t>
      </w:r>
    </w:p>
    <w:p w14:paraId="79193C2E" w14:textId="77777777" w:rsidR="007E1F9E" w:rsidRDefault="007E1F9E" w:rsidP="007E1F9E">
      <w:pPr>
        <w:pStyle w:val="B1"/>
      </w:pPr>
      <w:r>
        <w:t>#29</w:t>
      </w:r>
      <w:r>
        <w:tab/>
        <w:t>user authentication or authorization failed;</w:t>
      </w:r>
    </w:p>
    <w:p w14:paraId="5826A346" w14:textId="77777777" w:rsidR="007E1F9E" w:rsidRDefault="007E1F9E" w:rsidP="007E1F9E">
      <w:pPr>
        <w:pStyle w:val="B1"/>
      </w:pPr>
      <w:r>
        <w:t>#31</w:t>
      </w:r>
      <w:r>
        <w:tab/>
        <w:t>request rejected, unspecified;</w:t>
      </w:r>
    </w:p>
    <w:p w14:paraId="5D52AA4A" w14:textId="77777777" w:rsidR="007E1F9E" w:rsidRDefault="007E1F9E" w:rsidP="007E1F9E">
      <w:pPr>
        <w:pStyle w:val="B1"/>
      </w:pPr>
      <w:r>
        <w:t>#32</w:t>
      </w:r>
      <w:r>
        <w:tab/>
        <w:t>service option not supported;</w:t>
      </w:r>
    </w:p>
    <w:p w14:paraId="475BCE5F" w14:textId="77777777" w:rsidR="007E1F9E" w:rsidRDefault="007E1F9E" w:rsidP="007E1F9E">
      <w:pPr>
        <w:pStyle w:val="B1"/>
      </w:pPr>
      <w:r>
        <w:t>#33</w:t>
      </w:r>
      <w:r>
        <w:tab/>
        <w:t>requested service option not subscribed;</w:t>
      </w:r>
    </w:p>
    <w:p w14:paraId="2808E529" w14:textId="77777777" w:rsidR="007E1F9E" w:rsidRDefault="007E1F9E" w:rsidP="007E1F9E">
      <w:pPr>
        <w:pStyle w:val="B1"/>
      </w:pPr>
      <w:r>
        <w:t>#35</w:t>
      </w:r>
      <w:r>
        <w:tab/>
        <w:t>PTI already in use;</w:t>
      </w:r>
    </w:p>
    <w:p w14:paraId="784C16C8" w14:textId="77777777" w:rsidR="007E1F9E" w:rsidRDefault="007E1F9E" w:rsidP="007E1F9E">
      <w:pPr>
        <w:pStyle w:val="B1"/>
      </w:pPr>
      <w:r>
        <w:t>#38</w:t>
      </w:r>
      <w:r>
        <w:tab/>
        <w:t>network failure;</w:t>
      </w:r>
    </w:p>
    <w:p w14:paraId="1A12DC09" w14:textId="77777777" w:rsidR="007E1F9E" w:rsidRDefault="007E1F9E" w:rsidP="007E1F9E">
      <w:pPr>
        <w:pStyle w:val="B1"/>
      </w:pPr>
      <w:r>
        <w:t>#39</w:t>
      </w:r>
      <w:r>
        <w:tab/>
        <w:t>reactivation requested;</w:t>
      </w:r>
    </w:p>
    <w:p w14:paraId="609015F7" w14:textId="77777777" w:rsidR="007E1F9E" w:rsidRDefault="007E1F9E" w:rsidP="007E1F9E">
      <w:pPr>
        <w:pStyle w:val="B1"/>
      </w:pPr>
      <w:r>
        <w:t>#46</w:t>
      </w:r>
      <w:r>
        <w:tab/>
        <w:t>out of LADN service area;</w:t>
      </w:r>
    </w:p>
    <w:p w14:paraId="12A796A0" w14:textId="77777777" w:rsidR="007E1F9E" w:rsidRDefault="007E1F9E" w:rsidP="007E1F9E">
      <w:pPr>
        <w:pStyle w:val="B1"/>
      </w:pPr>
      <w:r>
        <w:t>#50</w:t>
      </w:r>
      <w:r>
        <w:tab/>
        <w:t>PDU session type IPv4 only allowed;</w:t>
      </w:r>
    </w:p>
    <w:p w14:paraId="424A2F33" w14:textId="77777777" w:rsidR="007E1F9E" w:rsidRDefault="007E1F9E" w:rsidP="007E1F9E">
      <w:pPr>
        <w:pStyle w:val="B1"/>
      </w:pPr>
      <w:r>
        <w:t>#51</w:t>
      </w:r>
      <w:r>
        <w:tab/>
        <w:t>PDU session type IPv6 only allowed;</w:t>
      </w:r>
    </w:p>
    <w:p w14:paraId="33017E69" w14:textId="77777777" w:rsidR="007E1F9E" w:rsidRDefault="007E1F9E" w:rsidP="007E1F9E">
      <w:pPr>
        <w:pStyle w:val="B1"/>
        <w:rPr>
          <w:lang w:eastAsia="zh-CN"/>
        </w:rPr>
      </w:pPr>
      <w:r>
        <w:rPr>
          <w:lang w:eastAsia="zh-CN"/>
        </w:rPr>
        <w:t>#54</w:t>
      </w:r>
      <w:r>
        <w:rPr>
          <w:lang w:eastAsia="zh-CN"/>
        </w:rPr>
        <w:tab/>
        <w:t>PDU session does not exist;</w:t>
      </w:r>
    </w:p>
    <w:p w14:paraId="5B5B558A" w14:textId="77777777" w:rsidR="007E1F9E" w:rsidRDefault="007E1F9E" w:rsidP="007E1F9E">
      <w:pPr>
        <w:pStyle w:val="B1"/>
        <w:rPr>
          <w:lang w:eastAsia="zh-CN"/>
        </w:rPr>
      </w:pPr>
      <w:r>
        <w:rPr>
          <w:lang w:eastAsia="zh-CN"/>
        </w:rPr>
        <w:t>#57:</w:t>
      </w:r>
      <w:r>
        <w:rPr>
          <w:lang w:eastAsia="zh-CN"/>
        </w:rPr>
        <w:tab/>
        <w:t>PDU session type IPv4v6 only allowed;</w:t>
      </w:r>
    </w:p>
    <w:p w14:paraId="59ED6F57" w14:textId="77777777" w:rsidR="007E1F9E" w:rsidRDefault="007E1F9E" w:rsidP="007E1F9E">
      <w:pPr>
        <w:pStyle w:val="B1"/>
        <w:rPr>
          <w:lang w:eastAsia="zh-CN"/>
        </w:rPr>
      </w:pPr>
      <w:r>
        <w:rPr>
          <w:lang w:eastAsia="zh-CN"/>
        </w:rPr>
        <w:t>#58:</w:t>
      </w:r>
      <w:r>
        <w:rPr>
          <w:lang w:eastAsia="zh-CN"/>
        </w:rPr>
        <w:tab/>
        <w:t>PDU session type Unstructured only allowed;</w:t>
      </w:r>
    </w:p>
    <w:p w14:paraId="04D53F24" w14:textId="77777777" w:rsidR="007E1F9E" w:rsidRDefault="007E1F9E" w:rsidP="007E1F9E">
      <w:pPr>
        <w:pStyle w:val="B1"/>
        <w:rPr>
          <w:lang w:eastAsia="zh-CN"/>
        </w:rPr>
      </w:pPr>
      <w:r>
        <w:rPr>
          <w:lang w:eastAsia="zh-CN"/>
        </w:rPr>
        <w:t>#61:</w:t>
      </w:r>
      <w:r>
        <w:rPr>
          <w:lang w:eastAsia="zh-CN"/>
        </w:rPr>
        <w:tab/>
        <w:t>PDU session type Ethernet only allowed;</w:t>
      </w:r>
    </w:p>
    <w:p w14:paraId="03E3F617" w14:textId="77777777" w:rsidR="007E1F9E" w:rsidRDefault="007E1F9E" w:rsidP="007E1F9E">
      <w:pPr>
        <w:pStyle w:val="B1"/>
        <w:rPr>
          <w:lang w:eastAsia="x-none"/>
        </w:rPr>
      </w:pPr>
      <w:r>
        <w:lastRenderedPageBreak/>
        <w:t>#67</w:t>
      </w:r>
      <w:r>
        <w:tab/>
        <w:t>insufficient resources for specific slice and DNN;</w:t>
      </w:r>
    </w:p>
    <w:p w14:paraId="5B6471B2" w14:textId="77777777" w:rsidR="007E1F9E" w:rsidRDefault="007E1F9E" w:rsidP="007E1F9E">
      <w:pPr>
        <w:pStyle w:val="B1"/>
      </w:pPr>
      <w:r>
        <w:t>#68</w:t>
      </w:r>
      <w:r>
        <w:tab/>
        <w:t xml:space="preserve">not supported </w:t>
      </w:r>
      <w:r>
        <w:rPr>
          <w:lang w:eastAsia="zh-CN"/>
        </w:rPr>
        <w:t>SSC mode</w:t>
      </w:r>
      <w:r>
        <w:t>;</w:t>
      </w:r>
    </w:p>
    <w:p w14:paraId="376AB359" w14:textId="77777777" w:rsidR="007E1F9E" w:rsidRDefault="007E1F9E" w:rsidP="007E1F9E">
      <w:pPr>
        <w:pStyle w:val="B1"/>
        <w:rPr>
          <w:lang w:eastAsia="zh-CN"/>
        </w:rPr>
      </w:pPr>
      <w:r>
        <w:t>#69</w:t>
      </w:r>
      <w:r>
        <w:rPr>
          <w:lang w:eastAsia="zh-CN"/>
        </w:rPr>
        <w:tab/>
      </w:r>
      <w:r>
        <w:t>insufficient resources for specific slice;</w:t>
      </w:r>
    </w:p>
    <w:p w14:paraId="136F3693" w14:textId="77777777" w:rsidR="007E1F9E" w:rsidRDefault="007E1F9E" w:rsidP="007E1F9E">
      <w:pPr>
        <w:pStyle w:val="B1"/>
        <w:rPr>
          <w:lang w:eastAsia="x-none"/>
        </w:rPr>
      </w:pPr>
      <w:r>
        <w:t>#70</w:t>
      </w:r>
      <w:r>
        <w:tab/>
        <w:t>missing or unknown DNN in a slice;</w:t>
      </w:r>
    </w:p>
    <w:p w14:paraId="2C8D65B1" w14:textId="77777777" w:rsidR="007E1F9E" w:rsidRDefault="007E1F9E" w:rsidP="007E1F9E">
      <w:pPr>
        <w:pStyle w:val="B1"/>
      </w:pPr>
      <w:r>
        <w:t>#82</w:t>
      </w:r>
      <w:r>
        <w:tab/>
        <w:t>maximum data rate per UE for user-plane integrity protection is too low; or</w:t>
      </w:r>
    </w:p>
    <w:p w14:paraId="47830B4C" w14:textId="77777777" w:rsidR="007E1F9E" w:rsidRDefault="007E1F9E" w:rsidP="007E1F9E">
      <w:pPr>
        <w:pStyle w:val="B1"/>
      </w:pPr>
      <w:r>
        <w:t>#95 – 111</w:t>
      </w:r>
      <w:r>
        <w:tab/>
        <w:t>protocol errors.</w:t>
      </w:r>
    </w:p>
    <w:p w14:paraId="09552DD7"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23CC52AB"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08C417C"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4FB92A4E"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0D98E0B5" w14:textId="77777777" w:rsidR="007E1F9E" w:rsidRDefault="007E1F9E" w:rsidP="007E1F9E">
      <w:r>
        <w:rPr>
          <w:rFonts w:eastAsia="MS Mincho"/>
        </w:rPr>
        <w:t xml:space="preserve">If </w:t>
      </w:r>
      <w: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3CF14896" w14:textId="77777777" w:rsidR="007E1F9E" w:rsidRDefault="007E1F9E" w:rsidP="007E1F9E">
      <w:r>
        <w:rPr>
          <w:rFonts w:eastAsia="MS Mincho"/>
        </w:rPr>
        <w:t xml:space="preserve">If </w:t>
      </w:r>
      <w: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0F7A6B40" w14:textId="77777777" w:rsidR="007E1F9E" w:rsidRDefault="007E1F9E" w:rsidP="007E1F9E">
      <w:r>
        <w:rPr>
          <w:rFonts w:eastAsia="MS Mincho"/>
        </w:rPr>
        <w:t xml:space="preserve">If </w:t>
      </w:r>
      <w:r>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66713809" w14:textId="77777777" w:rsidR="007E1F9E" w:rsidRDefault="007E1F9E" w:rsidP="007E1F9E">
      <w:r>
        <w:rPr>
          <w:lang w:eastAsia="zh-CN"/>
        </w:rPr>
        <w:t xml:space="preserve">If </w:t>
      </w:r>
      <w:r>
        <w:t xml:space="preserve">the PDU SESSION ESTABLISHMENT REQUEST message contains </w:t>
      </w:r>
      <w:r>
        <w:rPr>
          <w:noProof/>
          <w:lang w:val="en-US"/>
        </w:rPr>
        <w:t xml:space="preserve">the </w:t>
      </w:r>
      <w:r>
        <w:t xml:space="preserve">SSC mode IE indicating an SSC mode not supported by the subscription, the SMF configuration, or both of them, and the SMF decides to rejects the PDU session establishment, the SMF shall include the 5GSM cause value #68 "not supported </w:t>
      </w:r>
      <w:r>
        <w:rPr>
          <w:lang w:eastAsia="zh-CN"/>
        </w:rPr>
        <w:t>SSC mode</w:t>
      </w:r>
      <w:r>
        <w:t>" in the 5GSM cause IE and the SSC modes allowed by SMF in the Allowed SSC mode IE of the PDU SESSION ESTABLISHMENT REJECT message.</w:t>
      </w:r>
    </w:p>
    <w:p w14:paraId="207F9D8B" w14:textId="77777777" w:rsidR="007E1F9E" w:rsidRDefault="007E1F9E" w:rsidP="007E1F9E">
      <w:r>
        <w:rPr>
          <w:lang w:eastAsia="zh-CN"/>
        </w:rPr>
        <w:t xml:space="preserve">If </w:t>
      </w:r>
      <w:r>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473F3EAA" w14:textId="665B8211" w:rsidR="007E1F9E" w:rsidRDefault="007E1F9E" w:rsidP="007E1F9E">
      <w:pPr>
        <w:rPr>
          <w:ins w:id="96" w:author="Motorola Mobility-V13" w:date="2021-08-03T08:10:00Z"/>
          <w:lang w:val="en-US"/>
        </w:rPr>
      </w:pPr>
      <w:bookmarkStart w:id="97" w:name="_Hlk71308913"/>
      <w:ins w:id="98" w:author="Motorola Mobility-V14" w:date="2021-08-23T14:00:00Z">
        <w:r>
          <w:rPr>
            <w:lang w:eastAsia="zh-CN"/>
          </w:rPr>
          <w:t xml:space="preserve">If </w:t>
        </w:r>
        <w:r>
          <w:t>the PDU SESSION ESTABLISHMENT REQUEST message</w:t>
        </w:r>
      </w:ins>
      <w:ins w:id="99" w:author="Motorola Mobility-V13" w:date="2021-08-03T08:10:00Z">
        <w:r>
          <w:t xml:space="preserve"> is identified to be for C2 communication and </w:t>
        </w:r>
      </w:ins>
      <w:ins w:id="100" w:author="Motorola Mobility-V14" w:date="2021-08-23T14:01:00Z">
        <w:r>
          <w:t>does not in</w:t>
        </w:r>
      </w:ins>
      <w:ins w:id="101" w:author="Motorola Mobility-V14" w:date="2021-08-23T14:02:00Z">
        <w:r>
          <w:t xml:space="preserve">clude </w:t>
        </w:r>
      </w:ins>
      <w:ins w:id="102" w:author="Motorola Mobility-V13" w:date="2021-08-03T08:10:00Z">
        <w:r>
          <w:t xml:space="preserve">the C2 aviation payload, the SMF shall reject the PDU SESSION ESTABLISHMENT REQUEST message by transmitting a PDU SESSION ESTABLISHMENT REJECT message with 5GSM cause IE set to 5GSM cause value </w:t>
        </w:r>
      </w:ins>
      <w:ins w:id="103" w:author="Motorola Mobility-V15" w:date="2021-08-25T22:12:00Z">
        <w:r w:rsidR="00836041">
          <w:t>TBD</w:t>
        </w:r>
      </w:ins>
      <w:ins w:id="104" w:author="Motorola Mobility-V13" w:date="2021-08-03T08:10:00Z">
        <w:r>
          <w:t>.</w:t>
        </w:r>
        <w:bookmarkEnd w:id="97"/>
      </w:ins>
    </w:p>
    <w:p w14:paraId="38A57A9F" w14:textId="77777777" w:rsidR="00836041" w:rsidRDefault="00836041" w:rsidP="00836041">
      <w:pPr>
        <w:pStyle w:val="EditorsNote"/>
        <w:rPr>
          <w:ins w:id="105" w:author="Motorola Mobility-V15" w:date="2021-08-25T22:12:00Z"/>
        </w:rPr>
      </w:pPr>
      <w:ins w:id="106" w:author="Motorola Mobility-V15" w:date="2021-08-25T22:12:00Z">
        <w:r>
          <w:t>Editor's note:</w:t>
        </w:r>
        <w:r>
          <w:tab/>
        </w:r>
        <w:r w:rsidRPr="00836041">
          <w:t xml:space="preserve">Which 5GSM cause value needs to be included in the PDU SESSION ESTABLISHMENT REJECT message, is </w:t>
        </w:r>
        <w:r>
          <w:t>FFS.</w:t>
        </w:r>
      </w:ins>
    </w:p>
    <w:p w14:paraId="5ACBA307" w14:textId="77777777" w:rsidR="007E1F9E" w:rsidRDefault="007E1F9E" w:rsidP="007E1F9E">
      <w:r>
        <w:lastRenderedPageBreak/>
        <w:t xml:space="preserve">In 3GPP access, </w:t>
      </w:r>
      <w:r>
        <w:rPr>
          <w:lang w:val="en-US"/>
        </w:rPr>
        <w:t xml:space="preserve">if </w:t>
      </w:r>
      <w:r>
        <w:t>the operator's configuration requires user-plane integrity protection for the PDU session and, the maximum data rate per UE for user-plane integrity protection supported by the UE for uplink or the maximum data rate 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14:paraId="513A32F6" w14:textId="77777777" w:rsidR="007E1F9E" w:rsidRDefault="007E1F9E" w:rsidP="007E1F9E">
      <w:r>
        <w:t xml:space="preserve">If the UE requests a PDU session establishment for an LADN when the UE is located outside </w:t>
      </w:r>
      <w:r>
        <w:rPr>
          <w:lang w:eastAsia="zh-CN"/>
        </w:rPr>
        <w:t xml:space="preserve">of </w:t>
      </w:r>
      <w:r>
        <w:t>the LADN service area, the SMF shall include the 5GSM cause value #46 "out of LADN service area" in the 5GSM cause IE of the PDU SESSION ESTABLISHMENT REJECT message.</w:t>
      </w:r>
    </w:p>
    <w:p w14:paraId="40C1E507" w14:textId="77777777" w:rsidR="007E1F9E" w:rsidRDefault="007E1F9E" w:rsidP="007E1F9E">
      <w:r>
        <w:rPr>
          <w:rFonts w:eastAsia="MS Mincho"/>
        </w:rPr>
        <w:t xml:space="preserve">If the DN </w:t>
      </w:r>
      <w:r>
        <w:t>authentication of the UE was performed and completed unsuccessfully, the SMF shall include the 5GSM cause value #29 "user authentication or authorization failed" in the 5GSM cause IE of the PDU SESSION ESTABLISHMENT REJECT message and shall</w:t>
      </w:r>
      <w:r>
        <w:rPr>
          <w:rFonts w:eastAsia="MS Mincho"/>
        </w:rPr>
        <w:t xml:space="preserve"> </w:t>
      </w:r>
      <w:r>
        <w:t xml:space="preserve">set the EAP message IE of the PDU SESSION ESTABLISHMENT REJECT message to an </w:t>
      </w:r>
      <w:r>
        <w:rPr>
          <w:rFonts w:eastAsia="MS Mincho"/>
        </w:rPr>
        <w:t>EAP-failure</w:t>
      </w:r>
      <w:r>
        <w:t xml:space="preserve"> message</w:t>
      </w:r>
      <w:r>
        <w:rPr>
          <w:rFonts w:eastAsia="MS Mincho"/>
        </w:rPr>
        <w:t xml:space="preserve"> as specified in </w:t>
      </w:r>
      <w:r>
        <w:t xml:space="preserve">IETF RFC 3748 [34], </w:t>
      </w:r>
      <w:r>
        <w:rPr>
          <w:rFonts w:eastAsia="MS Mincho"/>
        </w:rPr>
        <w:t>provided by the DN</w:t>
      </w:r>
      <w:r>
        <w:t>.</w:t>
      </w:r>
    </w:p>
    <w:p w14:paraId="697C1954" w14:textId="77777777" w:rsidR="007E1F9E" w:rsidRDefault="007E1F9E" w:rsidP="007E1F9E">
      <w:r>
        <w:t>Based on the local policy and user's subscription data, if a PDU session is being established with the request type set to "existing PDU session" and the SMF determines the UE has:</w:t>
      </w:r>
    </w:p>
    <w:p w14:paraId="58E498E9" w14:textId="77777777" w:rsidR="007E1F9E" w:rsidRDefault="007E1F9E" w:rsidP="007E1F9E">
      <w:pPr>
        <w:pStyle w:val="B1"/>
        <w:rPr>
          <w:lang w:val="en-US"/>
        </w:rPr>
      </w:pPr>
      <w:r>
        <w:t>a)</w:t>
      </w:r>
      <w:r>
        <w:tab/>
        <w:t xml:space="preserve">moved between a </w:t>
      </w:r>
      <w:r>
        <w:rPr>
          <w:lang w:eastAsia="zh-CN"/>
        </w:rPr>
        <w:t xml:space="preserve">tracking area in </w:t>
      </w:r>
      <w:r>
        <w:t>NB-N1 mode and a tracking area in WB-N1 mode</w:t>
      </w:r>
      <w:r>
        <w:rPr>
          <w:lang w:val="en-US"/>
        </w:rPr>
        <w:t>;</w:t>
      </w:r>
    </w:p>
    <w:p w14:paraId="54CB03FA" w14:textId="77777777" w:rsidR="007E1F9E" w:rsidRDefault="007E1F9E" w:rsidP="007E1F9E">
      <w:pPr>
        <w:pStyle w:val="B1"/>
        <w:rPr>
          <w:lang w:val="en-US"/>
        </w:rPr>
      </w:pPr>
      <w:r>
        <w:t>b)</w:t>
      </w:r>
      <w:r>
        <w:tab/>
        <w:t xml:space="preserve">moved between a </w:t>
      </w:r>
      <w:r>
        <w:rPr>
          <w:lang w:eastAsia="zh-CN"/>
        </w:rPr>
        <w:t xml:space="preserve">tracking area in </w:t>
      </w:r>
      <w:r>
        <w:t>NB-S1 mode and a tracking area in WB-N1 mode</w:t>
      </w:r>
      <w:r>
        <w:rPr>
          <w:lang w:val="en-US"/>
        </w:rPr>
        <w:t>; or</w:t>
      </w:r>
    </w:p>
    <w:p w14:paraId="0B6465CA" w14:textId="77777777" w:rsidR="007E1F9E" w:rsidRDefault="007E1F9E" w:rsidP="007E1F9E">
      <w:pPr>
        <w:pStyle w:val="B1"/>
        <w:rPr>
          <w:lang w:val="en-US"/>
        </w:rPr>
      </w:pPr>
      <w:r>
        <w:t>c)</w:t>
      </w:r>
      <w:r>
        <w:tab/>
        <w:t xml:space="preserve">moved between a </w:t>
      </w:r>
      <w:r>
        <w:rPr>
          <w:lang w:eastAsia="zh-CN"/>
        </w:rPr>
        <w:t xml:space="preserve">tracking area in </w:t>
      </w:r>
      <w:r>
        <w:t>WB-S1 mode and a tracking area in NB-N1 mode</w:t>
      </w:r>
      <w:r>
        <w:rPr>
          <w:lang w:val="en-US"/>
        </w:rPr>
        <w:t>,</w:t>
      </w:r>
    </w:p>
    <w:p w14:paraId="25A1B34D" w14:textId="77777777" w:rsidR="007E1F9E" w:rsidRDefault="007E1F9E" w:rsidP="007E1F9E">
      <w:r>
        <w:t>the SMF may reject the PDU SESSION ESTABLISHMENT REQUEST message and:</w:t>
      </w:r>
    </w:p>
    <w:p w14:paraId="47685E4C" w14:textId="77777777" w:rsidR="007E1F9E" w:rsidRDefault="007E1F9E" w:rsidP="007E1F9E">
      <w:pPr>
        <w:pStyle w:val="B1"/>
        <w:rPr>
          <w:lang w:val="en-US"/>
        </w:rPr>
      </w:pPr>
      <w:r>
        <w:t>a)</w:t>
      </w:r>
      <w:r>
        <w:tab/>
        <w:t>include the 5GSM cause value #39 "reactivation requested" in the 5GSM cause IE of the PDU SESSION ESTABLISHMENT REJECT message</w:t>
      </w:r>
      <w:r>
        <w:rPr>
          <w:lang w:val="en-US"/>
        </w:rPr>
        <w:t>; or</w:t>
      </w:r>
    </w:p>
    <w:p w14:paraId="09F674D6" w14:textId="77777777" w:rsidR="007E1F9E" w:rsidRDefault="007E1F9E" w:rsidP="007E1F9E">
      <w:pPr>
        <w:pStyle w:val="B1"/>
        <w:rPr>
          <w:lang w:val="en-US"/>
        </w:rPr>
      </w:pPr>
      <w:r>
        <w:t>b)</w:t>
      </w:r>
      <w:r>
        <w:tab/>
        <w:t>include a 5GSM cause value other than #39 "reactivation requested" in the 5GSM cause IE of the PDU SESSION ESTABLISHMENT REJECT message</w:t>
      </w:r>
      <w:r>
        <w:rPr>
          <w:lang w:val="en-US"/>
        </w:rPr>
        <w:t>.</w:t>
      </w:r>
    </w:p>
    <w:p w14:paraId="4EECE672" w14:textId="77777777" w:rsidR="007E1F9E" w:rsidRDefault="007E1F9E" w:rsidP="007E1F9E">
      <w:pPr>
        <w:pStyle w:val="NO"/>
      </w:pPr>
      <w:r>
        <w:rPr>
          <w:rFonts w:eastAsia="Malgun Gothic"/>
        </w:rPr>
        <w:t>NOTE 1:</w:t>
      </w:r>
      <w:r>
        <w:rPr>
          <w:rFonts w:eastAsia="Malgun Gothic"/>
        </w:rPr>
        <w:tab/>
        <w:t xml:space="preserve">The included </w:t>
      </w:r>
      <w:r>
        <w:t>5GSM cause value is up to the network implementation.</w:t>
      </w:r>
    </w:p>
    <w:p w14:paraId="71517FCC" w14:textId="77777777" w:rsidR="007E1F9E" w:rsidRDefault="007E1F9E" w:rsidP="007E1F9E">
      <w:r>
        <w:t>If the PDU session cannot be established due to resource unavailability in the UPF, the SMF shall include the 5GSM cause value #26 "insufficient resources" in the 5GSM cause IE of the PDU SESSION ESTABLISHMENT REJECT message.</w:t>
      </w:r>
    </w:p>
    <w:p w14:paraId="5EA0B3E3" w14:textId="77777777" w:rsidR="007E1F9E" w:rsidRDefault="007E1F9E" w:rsidP="007E1F9E">
      <w:r>
        <w:t>The network may include a Back-off timer value IE in the PDU SESSION ESTABLISHMENT REJECT message.</w:t>
      </w:r>
    </w:p>
    <w:p w14:paraId="5621F231" w14:textId="77777777" w:rsidR="007E1F9E" w:rsidRDefault="007E1F9E" w:rsidP="007E1F9E">
      <w:r>
        <w:t>If the 5GSM cause value is #26 "insufficient resources"</w:t>
      </w:r>
      <w:r>
        <w:rPr>
          <w:lang w:eastAsia="zh-CN"/>
        </w:rPr>
        <w:t xml:space="preserve">, </w:t>
      </w:r>
      <w: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14:paraId="6F551CC3" w14:textId="77777777" w:rsidR="007E1F9E" w:rsidRDefault="007E1F9E" w:rsidP="007E1F9E">
      <w:pPr>
        <w:rPr>
          <w:lang w:eastAsia="zh-CN"/>
        </w:rPr>
      </w:pPr>
      <w:r>
        <w:t>If the 5GSM cause value is #29 "user authentication or authorization failed ", the network should include a Back-off timer value IE.</w:t>
      </w:r>
    </w:p>
    <w:p w14:paraId="2F3D5250" w14:textId="77777777" w:rsidR="007E1F9E" w:rsidRDefault="007E1F9E" w:rsidP="007E1F9E">
      <w:r>
        <w:t>If</w:t>
      </w:r>
      <w:r>
        <w:rPr>
          <w:lang w:eastAsia="ja-JP"/>
        </w:rPr>
        <w:t xml:space="preserve"> the Back-off timer value IE is included and the 5GSM cause</w:t>
      </w:r>
      <w:r>
        <w:t xml:space="preserv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57 "PDU session type IPv4v6 only allowed", #58 "PDU session type Unstructured only allowed", #61 "PDU session type Ethernet only allowed"</w:t>
      </w:r>
      <w:r>
        <w:rPr>
          <w:lang w:eastAsia="ko-KR"/>
        </w:rPr>
        <w:t xml:space="preserve">, </w:t>
      </w:r>
      <w:r>
        <w:t xml:space="preserve">#67 "insufficient resources for specific slice and DNN", #68 "not supported SSC mode", and #69 "insufficient resources for specific slice", the network may include the Re-attempt indicator IE to </w:t>
      </w:r>
      <w:r>
        <w:rPr>
          <w:lang w:eastAsia="ja-JP"/>
        </w:rPr>
        <w:t xml:space="preserve">indicate whether </w:t>
      </w:r>
      <w:r>
        <w:t>the UE is allowed to attempt a PDN connectivity procedure in the PLMN for the same DNN in S1 mode</w:t>
      </w:r>
      <w:r>
        <w:rPr>
          <w:lang w:val="en-US"/>
        </w:rPr>
        <w:t>, and whether another attempt in S1 mode or in N1 mode is allowed in an equivalent PLMN.</w:t>
      </w:r>
    </w:p>
    <w:p w14:paraId="5E8B8913" w14:textId="77777777" w:rsidR="007E1F9E" w:rsidRDefault="007E1F9E" w:rsidP="007E1F9E">
      <w:r>
        <w:t>If</w:t>
      </w:r>
      <w:r>
        <w:rPr>
          <w:lang w:eastAsia="ja-JP"/>
        </w:rPr>
        <w:t xml:space="preserve"> the 5GSM cause</w:t>
      </w:r>
      <w:r>
        <w:t xml:space="preserve"> value is </w:t>
      </w:r>
      <w:bookmarkStart w:id="107" w:name="OLE_LINK38"/>
      <w:r>
        <w:t>#50 "PDU session type IPv4 only allowed", #51 "PDU session type IPv6 only allowed"</w:t>
      </w:r>
      <w:bookmarkEnd w:id="107"/>
      <w:r>
        <w:t xml:space="preserve">, #57 "PDU session type IPv4v6 only allowed", #58 "PDU session type Unstructured only allowed", or #61 "PDU session type Ethernet only allowed", the network may include the Re-attempt indicator IE without Back-off timer value IE to </w:t>
      </w:r>
      <w:r>
        <w:rPr>
          <w:lang w:eastAsia="ja-JP"/>
        </w:rPr>
        <w:t xml:space="preserve">indicate whether </w:t>
      </w:r>
      <w:r>
        <w:rPr>
          <w:lang w:val="en-US"/>
        </w:rPr>
        <w:t xml:space="preserve">the UE is allowed to attempt a PDU session establishment procedure in an equivalent PLMN in N1 mode using the same PDU session type for </w:t>
      </w:r>
      <w:r>
        <w:t>the same DNN (or no DNN, if no DNN was indicated by the UE) and the same S-NSSAI (or no S-NSSAI, if no S-NSSAI was indicated by the UE)</w:t>
      </w:r>
      <w:r>
        <w:rPr>
          <w:lang w:eastAsia="ko-KR"/>
        </w:rPr>
        <w:t>.</w:t>
      </w:r>
    </w:p>
    <w:p w14:paraId="2A1678B8" w14:textId="77777777" w:rsidR="007E1F9E" w:rsidRDefault="007E1F9E" w:rsidP="007E1F9E">
      <w:pPr>
        <w:rPr>
          <w:lang w:val="en-US"/>
        </w:rPr>
      </w:pPr>
      <w:r>
        <w:lastRenderedPageBreak/>
        <w:t xml:space="preserve">The SMF shall send the PDU SESSION ESTABLISHMENT REJECT </w:t>
      </w:r>
      <w:r>
        <w:rPr>
          <w:lang w:val="en-US"/>
        </w:rPr>
        <w:t>message.</w:t>
      </w:r>
    </w:p>
    <w:p w14:paraId="3B21E404" w14:textId="77777777" w:rsidR="007E1F9E" w:rsidRDefault="007E1F9E" w:rsidP="007E1F9E">
      <w:r>
        <w:t xml:space="preserve">Upon receipt of a PDU SESSION ESTABLISHMENT REJEC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not established.</w:t>
      </w:r>
    </w:p>
    <w:p w14:paraId="1E3537A2" w14:textId="77777777" w:rsidR="007E1F9E" w:rsidRDefault="007E1F9E" w:rsidP="007E1F9E">
      <w:r>
        <w:t>If the PDU SESSION ESTABLISHMENT REQUEST message was sent with request type set to "initial emergency request" or "existing emergency PDU session" and the UE receives a PDU SESSION ESTABLISHMENT REJECT message, then the UE may:</w:t>
      </w:r>
    </w:p>
    <w:p w14:paraId="7AA414F2" w14:textId="77777777" w:rsidR="007E1F9E" w:rsidRDefault="007E1F9E" w:rsidP="007E1F9E">
      <w:pPr>
        <w:pStyle w:val="B1"/>
      </w:pPr>
      <w:r>
        <w:t>a)</w:t>
      </w:r>
      <w:r>
        <w:tab/>
        <w:t>inform the upper layers of the failure of the procedure; or</w:t>
      </w:r>
    </w:p>
    <w:p w14:paraId="03C4729E" w14:textId="77777777" w:rsidR="007E1F9E" w:rsidRDefault="007E1F9E" w:rsidP="007E1F9E">
      <w:pPr>
        <w:pStyle w:val="NO"/>
      </w:pPr>
      <w:r>
        <w:t>NOTE 2:</w:t>
      </w:r>
      <w:r>
        <w:tab/>
        <w:t>This can result in the upper layers requesting another emergency call attempt using domain selection as specified in 3GPP TS 23.167 [6].</w:t>
      </w:r>
    </w:p>
    <w:p w14:paraId="226DBDB0" w14:textId="77777777" w:rsidR="007E1F9E" w:rsidRDefault="007E1F9E" w:rsidP="007E1F9E">
      <w:pPr>
        <w:pStyle w:val="B1"/>
      </w:pPr>
      <w:r>
        <w:t>b)</w:t>
      </w:r>
      <w:r>
        <w:tab/>
        <w:t>de-register locally, if not de-registered already, attempt initial registration for emergency services.</w:t>
      </w:r>
    </w:p>
    <w:p w14:paraId="6712DBCE" w14:textId="77777777" w:rsidR="007E1F9E" w:rsidRDefault="007E1F9E" w:rsidP="007E1F9E">
      <w:r>
        <w:t xml:space="preserve">If the PDU SESSION ESTABLISHMENT REJECT message </w:t>
      </w:r>
      <w:r>
        <w:rPr>
          <w:lang w:eastAsia="ko-KR"/>
        </w:rPr>
        <w:t xml:space="preserve">includes 5GSM cause #39 "reactivation requested" and the </w:t>
      </w:r>
      <w:r>
        <w:t xml:space="preserve">PDU session is being transferred from EPS to 5GS and established with the request type set to "existing PDU session", the UE should re-initiate the </w:t>
      </w:r>
      <w:r>
        <w:rPr>
          <w:lang w:val="en-US"/>
        </w:rPr>
        <w:t>UE-requested PDU session establishment procedure as specified in subclause 6.4.1</w:t>
      </w:r>
      <w:r>
        <w:t xml:space="preserve"> for:</w:t>
      </w:r>
    </w:p>
    <w:p w14:paraId="598769FE" w14:textId="77777777" w:rsidR="007E1F9E" w:rsidRDefault="007E1F9E" w:rsidP="007E1F9E">
      <w:pPr>
        <w:pStyle w:val="B1"/>
      </w:pPr>
      <w:r>
        <w:t>a)</w:t>
      </w:r>
      <w:r>
        <w:tab/>
        <w:t>the PDU session type associated with the transferred PDU session;</w:t>
      </w:r>
    </w:p>
    <w:p w14:paraId="3AFA0E4A" w14:textId="77777777" w:rsidR="007E1F9E" w:rsidRDefault="007E1F9E" w:rsidP="007E1F9E">
      <w:pPr>
        <w:pStyle w:val="B1"/>
      </w:pPr>
      <w:r>
        <w:t>b)</w:t>
      </w:r>
      <w:r>
        <w:tab/>
        <w:t>the SSC mode associated with the transferred PDU session;</w:t>
      </w:r>
    </w:p>
    <w:p w14:paraId="2602FEA2" w14:textId="77777777" w:rsidR="007E1F9E" w:rsidRDefault="007E1F9E" w:rsidP="007E1F9E">
      <w:pPr>
        <w:pStyle w:val="B1"/>
      </w:pPr>
      <w:r>
        <w:t>c)</w:t>
      </w:r>
      <w:r>
        <w:tab/>
        <w:t>the DNN associated with the transferred PDU session; and</w:t>
      </w:r>
    </w:p>
    <w:p w14:paraId="5BEF46D8" w14:textId="77777777" w:rsidR="007E1F9E" w:rsidRDefault="007E1F9E" w:rsidP="007E1F9E">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transferred PDU session.</w:t>
      </w:r>
    </w:p>
    <w:bookmarkEnd w:id="88"/>
    <w:bookmarkEnd w:id="89"/>
    <w:bookmarkEnd w:id="90"/>
    <w:bookmarkEnd w:id="91"/>
    <w:bookmarkEnd w:id="92"/>
    <w:bookmarkEnd w:id="93"/>
    <w:bookmarkEnd w:id="94"/>
    <w:bookmarkEnd w:id="95"/>
    <w:p w14:paraId="32D79657" w14:textId="3084299C" w:rsidR="00901C5C" w:rsidRDefault="00901C5C" w:rsidP="00901C5C">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0571FD" w14:textId="77777777" w:rsidR="00194CE6" w:rsidRDefault="00194CE6">
      <w:r>
        <w:separator/>
      </w:r>
    </w:p>
  </w:endnote>
  <w:endnote w:type="continuationSeparator" w:id="0">
    <w:p w14:paraId="31A750CF" w14:textId="77777777" w:rsidR="00194CE6" w:rsidRDefault="00194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63AD03" w14:textId="77777777" w:rsidR="00194CE6" w:rsidRDefault="00194CE6">
      <w:r>
        <w:separator/>
      </w:r>
    </w:p>
  </w:footnote>
  <w:footnote w:type="continuationSeparator" w:id="0">
    <w:p w14:paraId="4353BE93" w14:textId="77777777" w:rsidR="00194CE6" w:rsidRDefault="00194C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977E39" w:rsidRDefault="00977E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977E39" w:rsidRDefault="00977E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977E39" w:rsidRDefault="00977E3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977E39" w:rsidRDefault="00977E3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5">
    <w15:presenceInfo w15:providerId="None" w15:userId="Motorola Mobility-V15"/>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38D1"/>
    <w:rsid w:val="000A1F6F"/>
    <w:rsid w:val="000A4A0A"/>
    <w:rsid w:val="000A6394"/>
    <w:rsid w:val="000B7FED"/>
    <w:rsid w:val="000C038A"/>
    <w:rsid w:val="000C6598"/>
    <w:rsid w:val="000E6474"/>
    <w:rsid w:val="0013200E"/>
    <w:rsid w:val="00143DCF"/>
    <w:rsid w:val="00145D43"/>
    <w:rsid w:val="001713B3"/>
    <w:rsid w:val="00185EEA"/>
    <w:rsid w:val="00192C46"/>
    <w:rsid w:val="00194CE6"/>
    <w:rsid w:val="001A08B3"/>
    <w:rsid w:val="001A7B60"/>
    <w:rsid w:val="001B52F0"/>
    <w:rsid w:val="001B7A65"/>
    <w:rsid w:val="001E0487"/>
    <w:rsid w:val="001E41F3"/>
    <w:rsid w:val="00227EAD"/>
    <w:rsid w:val="00230865"/>
    <w:rsid w:val="0026004D"/>
    <w:rsid w:val="002640DD"/>
    <w:rsid w:val="00275D12"/>
    <w:rsid w:val="00280B19"/>
    <w:rsid w:val="002816BF"/>
    <w:rsid w:val="00284FEB"/>
    <w:rsid w:val="002860C4"/>
    <w:rsid w:val="002A1ABE"/>
    <w:rsid w:val="002B3D9E"/>
    <w:rsid w:val="002B5741"/>
    <w:rsid w:val="00305409"/>
    <w:rsid w:val="003609EF"/>
    <w:rsid w:val="0036231A"/>
    <w:rsid w:val="00363DF6"/>
    <w:rsid w:val="003674C0"/>
    <w:rsid w:val="00374DD4"/>
    <w:rsid w:val="00387562"/>
    <w:rsid w:val="003B729C"/>
    <w:rsid w:val="003E1A36"/>
    <w:rsid w:val="0040214A"/>
    <w:rsid w:val="00410371"/>
    <w:rsid w:val="004242F1"/>
    <w:rsid w:val="00434669"/>
    <w:rsid w:val="004A6835"/>
    <w:rsid w:val="004B4C0E"/>
    <w:rsid w:val="004B75B7"/>
    <w:rsid w:val="004C1C38"/>
    <w:rsid w:val="004E1669"/>
    <w:rsid w:val="00512317"/>
    <w:rsid w:val="0051580D"/>
    <w:rsid w:val="00547111"/>
    <w:rsid w:val="00556710"/>
    <w:rsid w:val="00570453"/>
    <w:rsid w:val="00592D74"/>
    <w:rsid w:val="005E2C44"/>
    <w:rsid w:val="00621188"/>
    <w:rsid w:val="006257ED"/>
    <w:rsid w:val="0064619E"/>
    <w:rsid w:val="00677E82"/>
    <w:rsid w:val="00695808"/>
    <w:rsid w:val="006B46FB"/>
    <w:rsid w:val="006E21FB"/>
    <w:rsid w:val="006E5BCC"/>
    <w:rsid w:val="00705196"/>
    <w:rsid w:val="0076678C"/>
    <w:rsid w:val="00792342"/>
    <w:rsid w:val="007977A8"/>
    <w:rsid w:val="007B512A"/>
    <w:rsid w:val="007C2097"/>
    <w:rsid w:val="007D18FD"/>
    <w:rsid w:val="007D6A07"/>
    <w:rsid w:val="007E1F9E"/>
    <w:rsid w:val="007F7259"/>
    <w:rsid w:val="00801D87"/>
    <w:rsid w:val="00803B82"/>
    <w:rsid w:val="008040A8"/>
    <w:rsid w:val="00823A62"/>
    <w:rsid w:val="008279FA"/>
    <w:rsid w:val="00836041"/>
    <w:rsid w:val="00837120"/>
    <w:rsid w:val="00841157"/>
    <w:rsid w:val="008438B9"/>
    <w:rsid w:val="00843F64"/>
    <w:rsid w:val="008626E7"/>
    <w:rsid w:val="00870EE7"/>
    <w:rsid w:val="008863B9"/>
    <w:rsid w:val="00886BFC"/>
    <w:rsid w:val="008A45A6"/>
    <w:rsid w:val="008F686C"/>
    <w:rsid w:val="00901C5C"/>
    <w:rsid w:val="009148DE"/>
    <w:rsid w:val="00941BFE"/>
    <w:rsid w:val="00941E30"/>
    <w:rsid w:val="009777D9"/>
    <w:rsid w:val="00977E39"/>
    <w:rsid w:val="00991B88"/>
    <w:rsid w:val="009A5753"/>
    <w:rsid w:val="009A579D"/>
    <w:rsid w:val="009E1CE8"/>
    <w:rsid w:val="009E27D4"/>
    <w:rsid w:val="009E3297"/>
    <w:rsid w:val="009E6C24"/>
    <w:rsid w:val="009F0BB9"/>
    <w:rsid w:val="009F734F"/>
    <w:rsid w:val="00A246B6"/>
    <w:rsid w:val="00A47E70"/>
    <w:rsid w:val="00A50CF0"/>
    <w:rsid w:val="00A542A2"/>
    <w:rsid w:val="00A56556"/>
    <w:rsid w:val="00A7671C"/>
    <w:rsid w:val="00AA2CBC"/>
    <w:rsid w:val="00AC5820"/>
    <w:rsid w:val="00AD1CD8"/>
    <w:rsid w:val="00B12D43"/>
    <w:rsid w:val="00B258BB"/>
    <w:rsid w:val="00B468EF"/>
    <w:rsid w:val="00B5413E"/>
    <w:rsid w:val="00B67B97"/>
    <w:rsid w:val="00B83CCD"/>
    <w:rsid w:val="00B968C8"/>
    <w:rsid w:val="00BA3EC5"/>
    <w:rsid w:val="00BA51D9"/>
    <w:rsid w:val="00BB5DFC"/>
    <w:rsid w:val="00BD279D"/>
    <w:rsid w:val="00BD6BB8"/>
    <w:rsid w:val="00BE70D2"/>
    <w:rsid w:val="00C06DF8"/>
    <w:rsid w:val="00C66BA2"/>
    <w:rsid w:val="00C75CB0"/>
    <w:rsid w:val="00C95985"/>
    <w:rsid w:val="00CA21C3"/>
    <w:rsid w:val="00CC5026"/>
    <w:rsid w:val="00CC68D0"/>
    <w:rsid w:val="00D03F9A"/>
    <w:rsid w:val="00D06D51"/>
    <w:rsid w:val="00D24991"/>
    <w:rsid w:val="00D50255"/>
    <w:rsid w:val="00D66520"/>
    <w:rsid w:val="00D91B51"/>
    <w:rsid w:val="00DA3849"/>
    <w:rsid w:val="00DB45DC"/>
    <w:rsid w:val="00DC25C1"/>
    <w:rsid w:val="00DE34CF"/>
    <w:rsid w:val="00DF27CE"/>
    <w:rsid w:val="00E02C44"/>
    <w:rsid w:val="00E13F3D"/>
    <w:rsid w:val="00E34898"/>
    <w:rsid w:val="00E47A01"/>
    <w:rsid w:val="00E62AFF"/>
    <w:rsid w:val="00E8079D"/>
    <w:rsid w:val="00E826C8"/>
    <w:rsid w:val="00E83FD8"/>
    <w:rsid w:val="00EB09B7"/>
    <w:rsid w:val="00EB4555"/>
    <w:rsid w:val="00EC02F2"/>
    <w:rsid w:val="00EE7D7C"/>
    <w:rsid w:val="00F25D98"/>
    <w:rsid w:val="00F300FB"/>
    <w:rsid w:val="00F5776A"/>
    <w:rsid w:val="00FB2308"/>
    <w:rsid w:val="00FB6386"/>
    <w:rsid w:val="00FD50DC"/>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0538D1"/>
    <w:rPr>
      <w:rFonts w:ascii="Times New Roman" w:hAnsi="Times New Roman"/>
      <w:lang w:val="en-GB" w:eastAsia="en-US"/>
    </w:rPr>
  </w:style>
  <w:style w:type="character" w:customStyle="1" w:styleId="B1Char">
    <w:name w:val="B1 Char"/>
    <w:link w:val="B1"/>
    <w:qFormat/>
    <w:locked/>
    <w:rsid w:val="000538D1"/>
    <w:rPr>
      <w:rFonts w:ascii="Times New Roman" w:hAnsi="Times New Roman"/>
      <w:lang w:val="en-GB" w:eastAsia="en-US"/>
    </w:rPr>
  </w:style>
  <w:style w:type="character" w:customStyle="1" w:styleId="THChar">
    <w:name w:val="TH Char"/>
    <w:link w:val="TH"/>
    <w:qFormat/>
    <w:locked/>
    <w:rsid w:val="000538D1"/>
    <w:rPr>
      <w:rFonts w:ascii="Arial" w:hAnsi="Arial"/>
      <w:b/>
      <w:lang w:val="en-GB" w:eastAsia="en-US"/>
    </w:rPr>
  </w:style>
  <w:style w:type="character" w:customStyle="1" w:styleId="TFChar">
    <w:name w:val="TF Char"/>
    <w:link w:val="TF"/>
    <w:locked/>
    <w:rsid w:val="000538D1"/>
    <w:rPr>
      <w:rFonts w:ascii="Arial" w:hAnsi="Arial"/>
      <w:b/>
      <w:lang w:val="en-GB" w:eastAsia="en-US"/>
    </w:rPr>
  </w:style>
  <w:style w:type="character" w:customStyle="1" w:styleId="B2Char">
    <w:name w:val="B2 Char"/>
    <w:link w:val="B2"/>
    <w:qFormat/>
    <w:locked/>
    <w:rsid w:val="000538D1"/>
    <w:rPr>
      <w:rFonts w:ascii="Times New Roman" w:hAnsi="Times New Roman"/>
      <w:lang w:val="en-GB" w:eastAsia="en-US"/>
    </w:rPr>
  </w:style>
  <w:style w:type="character" w:customStyle="1" w:styleId="B3Car">
    <w:name w:val="B3 Car"/>
    <w:link w:val="B3"/>
    <w:locked/>
    <w:rsid w:val="000538D1"/>
    <w:rPr>
      <w:rFonts w:ascii="Times New Roman" w:hAnsi="Times New Roman"/>
      <w:lang w:val="en-GB" w:eastAsia="en-US"/>
    </w:rPr>
  </w:style>
  <w:style w:type="character" w:customStyle="1" w:styleId="EditorsNoteChar">
    <w:name w:val="Editor's Note Char"/>
    <w:aliases w:val="EN Char"/>
    <w:link w:val="EditorsNote"/>
    <w:locked/>
    <w:rsid w:val="000538D1"/>
    <w:rPr>
      <w:rFonts w:ascii="Times New Roman" w:hAnsi="Times New Roman"/>
      <w:color w:val="FF0000"/>
      <w:lang w:val="en-GB" w:eastAsia="en-US"/>
    </w:rPr>
  </w:style>
  <w:style w:type="character" w:customStyle="1" w:styleId="TALChar">
    <w:name w:val="TAL Char"/>
    <w:link w:val="TAL"/>
    <w:locked/>
    <w:rsid w:val="000538D1"/>
    <w:rPr>
      <w:rFonts w:ascii="Arial" w:hAnsi="Arial"/>
      <w:sz w:val="18"/>
      <w:lang w:val="en-GB" w:eastAsia="en-US"/>
    </w:rPr>
  </w:style>
  <w:style w:type="character" w:customStyle="1" w:styleId="TACChar">
    <w:name w:val="TAC Char"/>
    <w:link w:val="TAC"/>
    <w:locked/>
    <w:rsid w:val="000538D1"/>
    <w:rPr>
      <w:rFonts w:ascii="Arial" w:hAnsi="Arial"/>
      <w:sz w:val="18"/>
      <w:lang w:val="en-GB" w:eastAsia="en-US"/>
    </w:rPr>
  </w:style>
  <w:style w:type="character" w:customStyle="1" w:styleId="TAHCar">
    <w:name w:val="TAH Car"/>
    <w:link w:val="TAH"/>
    <w:qFormat/>
    <w:locked/>
    <w:rsid w:val="000538D1"/>
    <w:rPr>
      <w:rFonts w:ascii="Arial" w:hAnsi="Arial"/>
      <w:b/>
      <w:sz w:val="18"/>
      <w:lang w:val="en-GB" w:eastAsia="en-US"/>
    </w:rPr>
  </w:style>
  <w:style w:type="character" w:customStyle="1" w:styleId="Heading5Char">
    <w:name w:val="Heading 5 Char"/>
    <w:basedOn w:val="DefaultParagraphFont"/>
    <w:link w:val="Heading5"/>
    <w:rsid w:val="007E1F9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296383">
      <w:bodyDiv w:val="1"/>
      <w:marLeft w:val="0"/>
      <w:marRight w:val="0"/>
      <w:marTop w:val="0"/>
      <w:marBottom w:val="0"/>
      <w:divBdr>
        <w:top w:val="none" w:sz="0" w:space="0" w:color="auto"/>
        <w:left w:val="none" w:sz="0" w:space="0" w:color="auto"/>
        <w:bottom w:val="none" w:sz="0" w:space="0" w:color="auto"/>
        <w:right w:val="none" w:sz="0" w:space="0" w:color="auto"/>
      </w:divBdr>
    </w:div>
    <w:div w:id="105665391">
      <w:bodyDiv w:val="1"/>
      <w:marLeft w:val="0"/>
      <w:marRight w:val="0"/>
      <w:marTop w:val="0"/>
      <w:marBottom w:val="0"/>
      <w:divBdr>
        <w:top w:val="none" w:sz="0" w:space="0" w:color="auto"/>
        <w:left w:val="none" w:sz="0" w:space="0" w:color="auto"/>
        <w:bottom w:val="none" w:sz="0" w:space="0" w:color="auto"/>
        <w:right w:val="none" w:sz="0" w:space="0" w:color="auto"/>
      </w:divBdr>
    </w:div>
    <w:div w:id="186794692">
      <w:bodyDiv w:val="1"/>
      <w:marLeft w:val="0"/>
      <w:marRight w:val="0"/>
      <w:marTop w:val="0"/>
      <w:marBottom w:val="0"/>
      <w:divBdr>
        <w:top w:val="none" w:sz="0" w:space="0" w:color="auto"/>
        <w:left w:val="none" w:sz="0" w:space="0" w:color="auto"/>
        <w:bottom w:val="none" w:sz="0" w:space="0" w:color="auto"/>
        <w:right w:val="none" w:sz="0" w:space="0" w:color="auto"/>
      </w:divBdr>
    </w:div>
    <w:div w:id="3495763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97916059">
      <w:bodyDiv w:val="1"/>
      <w:marLeft w:val="0"/>
      <w:marRight w:val="0"/>
      <w:marTop w:val="0"/>
      <w:marBottom w:val="0"/>
      <w:divBdr>
        <w:top w:val="none" w:sz="0" w:space="0" w:color="auto"/>
        <w:left w:val="none" w:sz="0" w:space="0" w:color="auto"/>
        <w:bottom w:val="none" w:sz="0" w:space="0" w:color="auto"/>
        <w:right w:val="none" w:sz="0" w:space="0" w:color="auto"/>
      </w:divBdr>
    </w:div>
    <w:div w:id="919560513">
      <w:bodyDiv w:val="1"/>
      <w:marLeft w:val="0"/>
      <w:marRight w:val="0"/>
      <w:marTop w:val="0"/>
      <w:marBottom w:val="0"/>
      <w:divBdr>
        <w:top w:val="none" w:sz="0" w:space="0" w:color="auto"/>
        <w:left w:val="none" w:sz="0" w:space="0" w:color="auto"/>
        <w:bottom w:val="none" w:sz="0" w:space="0" w:color="auto"/>
        <w:right w:val="none" w:sz="0" w:space="0" w:color="auto"/>
      </w:divBdr>
    </w:div>
    <w:div w:id="995887648">
      <w:bodyDiv w:val="1"/>
      <w:marLeft w:val="0"/>
      <w:marRight w:val="0"/>
      <w:marTop w:val="0"/>
      <w:marBottom w:val="0"/>
      <w:divBdr>
        <w:top w:val="none" w:sz="0" w:space="0" w:color="auto"/>
        <w:left w:val="none" w:sz="0" w:space="0" w:color="auto"/>
        <w:bottom w:val="none" w:sz="0" w:space="0" w:color="auto"/>
        <w:right w:val="none" w:sz="0" w:space="0" w:color="auto"/>
      </w:divBdr>
    </w:div>
    <w:div w:id="1009211527">
      <w:bodyDiv w:val="1"/>
      <w:marLeft w:val="0"/>
      <w:marRight w:val="0"/>
      <w:marTop w:val="0"/>
      <w:marBottom w:val="0"/>
      <w:divBdr>
        <w:top w:val="none" w:sz="0" w:space="0" w:color="auto"/>
        <w:left w:val="none" w:sz="0" w:space="0" w:color="auto"/>
        <w:bottom w:val="none" w:sz="0" w:space="0" w:color="auto"/>
        <w:right w:val="none" w:sz="0" w:space="0" w:color="auto"/>
      </w:divBdr>
    </w:div>
    <w:div w:id="1100220466">
      <w:bodyDiv w:val="1"/>
      <w:marLeft w:val="0"/>
      <w:marRight w:val="0"/>
      <w:marTop w:val="0"/>
      <w:marBottom w:val="0"/>
      <w:divBdr>
        <w:top w:val="none" w:sz="0" w:space="0" w:color="auto"/>
        <w:left w:val="none" w:sz="0" w:space="0" w:color="auto"/>
        <w:bottom w:val="none" w:sz="0" w:space="0" w:color="auto"/>
        <w:right w:val="none" w:sz="0" w:space="0" w:color="auto"/>
      </w:divBdr>
    </w:div>
    <w:div w:id="1268538304">
      <w:bodyDiv w:val="1"/>
      <w:marLeft w:val="0"/>
      <w:marRight w:val="0"/>
      <w:marTop w:val="0"/>
      <w:marBottom w:val="0"/>
      <w:divBdr>
        <w:top w:val="none" w:sz="0" w:space="0" w:color="auto"/>
        <w:left w:val="none" w:sz="0" w:space="0" w:color="auto"/>
        <w:bottom w:val="none" w:sz="0" w:space="0" w:color="auto"/>
        <w:right w:val="none" w:sz="0" w:space="0" w:color="auto"/>
      </w:divBdr>
    </w:div>
    <w:div w:id="1375155456">
      <w:bodyDiv w:val="1"/>
      <w:marLeft w:val="0"/>
      <w:marRight w:val="0"/>
      <w:marTop w:val="0"/>
      <w:marBottom w:val="0"/>
      <w:divBdr>
        <w:top w:val="none" w:sz="0" w:space="0" w:color="auto"/>
        <w:left w:val="none" w:sz="0" w:space="0" w:color="auto"/>
        <w:bottom w:val="none" w:sz="0" w:space="0" w:color="auto"/>
        <w:right w:val="none" w:sz="0" w:space="0" w:color="auto"/>
      </w:divBdr>
    </w:div>
    <w:div w:id="1427387216">
      <w:bodyDiv w:val="1"/>
      <w:marLeft w:val="0"/>
      <w:marRight w:val="0"/>
      <w:marTop w:val="0"/>
      <w:marBottom w:val="0"/>
      <w:divBdr>
        <w:top w:val="none" w:sz="0" w:space="0" w:color="auto"/>
        <w:left w:val="none" w:sz="0" w:space="0" w:color="auto"/>
        <w:bottom w:val="none" w:sz="0" w:space="0" w:color="auto"/>
        <w:right w:val="none" w:sz="0" w:space="0" w:color="auto"/>
      </w:divBdr>
    </w:div>
    <w:div w:id="1605184060">
      <w:bodyDiv w:val="1"/>
      <w:marLeft w:val="0"/>
      <w:marRight w:val="0"/>
      <w:marTop w:val="0"/>
      <w:marBottom w:val="0"/>
      <w:divBdr>
        <w:top w:val="none" w:sz="0" w:space="0" w:color="auto"/>
        <w:left w:val="none" w:sz="0" w:space="0" w:color="auto"/>
        <w:bottom w:val="none" w:sz="0" w:space="0" w:color="auto"/>
        <w:right w:val="none" w:sz="0" w:space="0" w:color="auto"/>
      </w:divBdr>
    </w:div>
    <w:div w:id="1607614692">
      <w:bodyDiv w:val="1"/>
      <w:marLeft w:val="0"/>
      <w:marRight w:val="0"/>
      <w:marTop w:val="0"/>
      <w:marBottom w:val="0"/>
      <w:divBdr>
        <w:top w:val="none" w:sz="0" w:space="0" w:color="auto"/>
        <w:left w:val="none" w:sz="0" w:space="0" w:color="auto"/>
        <w:bottom w:val="none" w:sz="0" w:space="0" w:color="auto"/>
        <w:right w:val="none" w:sz="0" w:space="0" w:color="auto"/>
      </w:divBdr>
    </w:div>
    <w:div w:id="1689865571">
      <w:bodyDiv w:val="1"/>
      <w:marLeft w:val="0"/>
      <w:marRight w:val="0"/>
      <w:marTop w:val="0"/>
      <w:marBottom w:val="0"/>
      <w:divBdr>
        <w:top w:val="none" w:sz="0" w:space="0" w:color="auto"/>
        <w:left w:val="none" w:sz="0" w:space="0" w:color="auto"/>
        <w:bottom w:val="none" w:sz="0" w:space="0" w:color="auto"/>
        <w:right w:val="none" w:sz="0" w:space="0" w:color="auto"/>
      </w:divBdr>
    </w:div>
    <w:div w:id="1704355930">
      <w:bodyDiv w:val="1"/>
      <w:marLeft w:val="0"/>
      <w:marRight w:val="0"/>
      <w:marTop w:val="0"/>
      <w:marBottom w:val="0"/>
      <w:divBdr>
        <w:top w:val="none" w:sz="0" w:space="0" w:color="auto"/>
        <w:left w:val="none" w:sz="0" w:space="0" w:color="auto"/>
        <w:bottom w:val="none" w:sz="0" w:space="0" w:color="auto"/>
        <w:right w:val="none" w:sz="0" w:space="0" w:color="auto"/>
      </w:divBdr>
    </w:div>
    <w:div w:id="1751150661">
      <w:bodyDiv w:val="1"/>
      <w:marLeft w:val="0"/>
      <w:marRight w:val="0"/>
      <w:marTop w:val="0"/>
      <w:marBottom w:val="0"/>
      <w:divBdr>
        <w:top w:val="none" w:sz="0" w:space="0" w:color="auto"/>
        <w:left w:val="none" w:sz="0" w:space="0" w:color="auto"/>
        <w:bottom w:val="none" w:sz="0" w:space="0" w:color="auto"/>
        <w:right w:val="none" w:sz="0" w:space="0" w:color="auto"/>
      </w:divBdr>
    </w:div>
    <w:div w:id="1760715882">
      <w:bodyDiv w:val="1"/>
      <w:marLeft w:val="0"/>
      <w:marRight w:val="0"/>
      <w:marTop w:val="0"/>
      <w:marBottom w:val="0"/>
      <w:divBdr>
        <w:top w:val="none" w:sz="0" w:space="0" w:color="auto"/>
        <w:left w:val="none" w:sz="0" w:space="0" w:color="auto"/>
        <w:bottom w:val="none" w:sz="0" w:space="0" w:color="auto"/>
        <w:right w:val="none" w:sz="0" w:space="0" w:color="auto"/>
      </w:divBdr>
    </w:div>
    <w:div w:id="1905412990">
      <w:bodyDiv w:val="1"/>
      <w:marLeft w:val="0"/>
      <w:marRight w:val="0"/>
      <w:marTop w:val="0"/>
      <w:marBottom w:val="0"/>
      <w:divBdr>
        <w:top w:val="none" w:sz="0" w:space="0" w:color="auto"/>
        <w:left w:val="none" w:sz="0" w:space="0" w:color="auto"/>
        <w:bottom w:val="none" w:sz="0" w:space="0" w:color="auto"/>
        <w:right w:val="none" w:sz="0" w:space="0" w:color="auto"/>
      </w:divBdr>
    </w:div>
    <w:div w:id="1912034727">
      <w:bodyDiv w:val="1"/>
      <w:marLeft w:val="0"/>
      <w:marRight w:val="0"/>
      <w:marTop w:val="0"/>
      <w:marBottom w:val="0"/>
      <w:divBdr>
        <w:top w:val="none" w:sz="0" w:space="0" w:color="auto"/>
        <w:left w:val="none" w:sz="0" w:space="0" w:color="auto"/>
        <w:bottom w:val="none" w:sz="0" w:space="0" w:color="auto"/>
        <w:right w:val="none" w:sz="0" w:space="0" w:color="auto"/>
      </w:divBdr>
    </w:div>
    <w:div w:id="2051220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2</Pages>
  <Words>12409</Words>
  <Characters>70735</Characters>
  <Application>Microsoft Office Word</Application>
  <DocSecurity>0</DocSecurity>
  <Lines>589</Lines>
  <Paragraphs>1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9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6T05:16:00Z</dcterms:created>
  <dcterms:modified xsi:type="dcterms:W3CDTF">2021-08-26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